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B45799" w:rsidP="00794E8B">
      <w:pPr>
        <w:pStyle w:val="UnityTitle"/>
      </w:pPr>
      <w:r>
        <w:t>Software Requirements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887907">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9E4A03" w:rsidRDefault="009E4A03">
      <w:pPr>
        <w:pStyle w:val="TOC1"/>
        <w:tabs>
          <w:tab w:val="left" w:pos="440"/>
          <w:tab w:val="right" w:leader="dot" w:pos="9350"/>
        </w:tabs>
        <w:rPr>
          <w:rFonts w:asciiTheme="minorHAnsi" w:eastAsiaTheme="minorEastAsia" w:hAnsiTheme="minorHAnsi" w:cstheme="minorBidi"/>
          <w:noProof/>
          <w:color w:val="auto"/>
          <w:sz w:val="22"/>
          <w:szCs w:val="22"/>
        </w:rPr>
      </w:pPr>
      <w:r>
        <w:lastRenderedPageBreak/>
        <w:fldChar w:fldCharType="begin"/>
      </w:r>
      <w:r>
        <w:instrText xml:space="preserve"> TOC \o "1-1" \h \z \t "Unity SubHeading Final[,2" </w:instrText>
      </w:r>
      <w:r>
        <w:fldChar w:fldCharType="separate"/>
      </w:r>
      <w:hyperlink w:anchor="_Toc411465380" w:history="1">
        <w:r w:rsidRPr="009C60D6">
          <w:rPr>
            <w:rStyle w:val="Hyperlink"/>
            <w:noProof/>
          </w:rPr>
          <w:t>1</w:t>
        </w:r>
        <w:r>
          <w:rPr>
            <w:rFonts w:asciiTheme="minorHAnsi" w:eastAsiaTheme="minorEastAsia" w:hAnsiTheme="minorHAnsi" w:cstheme="minorBidi"/>
            <w:noProof/>
            <w:color w:val="auto"/>
            <w:sz w:val="22"/>
            <w:szCs w:val="22"/>
          </w:rPr>
          <w:tab/>
        </w:r>
        <w:r w:rsidRPr="009C60D6">
          <w:rPr>
            <w:rStyle w:val="Hyperlink"/>
            <w:noProof/>
          </w:rPr>
          <w:t>Introduction</w:t>
        </w:r>
        <w:r>
          <w:rPr>
            <w:noProof/>
            <w:webHidden/>
          </w:rPr>
          <w:tab/>
        </w:r>
        <w:r>
          <w:rPr>
            <w:noProof/>
            <w:webHidden/>
          </w:rPr>
          <w:fldChar w:fldCharType="begin"/>
        </w:r>
        <w:r>
          <w:rPr>
            <w:noProof/>
            <w:webHidden/>
          </w:rPr>
          <w:instrText xml:space="preserve"> PAGEREF _Toc411465380 \h </w:instrText>
        </w:r>
        <w:r>
          <w:rPr>
            <w:noProof/>
            <w:webHidden/>
          </w:rPr>
        </w:r>
        <w:r>
          <w:rPr>
            <w:noProof/>
            <w:webHidden/>
          </w:rPr>
          <w:fldChar w:fldCharType="separate"/>
        </w:r>
        <w:r>
          <w:rPr>
            <w:noProof/>
            <w:webHidden/>
          </w:rPr>
          <w:t>3</w:t>
        </w:r>
        <w:r>
          <w:rPr>
            <w:noProof/>
            <w:webHidden/>
          </w:rPr>
          <w:fldChar w:fldCharType="end"/>
        </w:r>
      </w:hyperlink>
    </w:p>
    <w:p w:rsidR="009E4A03" w:rsidRDefault="002128DE">
      <w:pPr>
        <w:pStyle w:val="TOC2"/>
        <w:tabs>
          <w:tab w:val="left" w:pos="880"/>
          <w:tab w:val="right" w:leader="dot" w:pos="9350"/>
        </w:tabs>
        <w:rPr>
          <w:rFonts w:asciiTheme="minorHAnsi" w:eastAsiaTheme="minorEastAsia" w:hAnsiTheme="minorHAnsi" w:cstheme="minorBidi"/>
          <w:noProof/>
          <w:color w:val="auto"/>
          <w:sz w:val="22"/>
          <w:szCs w:val="22"/>
        </w:rPr>
      </w:pPr>
      <w:hyperlink w:anchor="_Toc411465381" w:history="1">
        <w:r w:rsidR="009E4A03" w:rsidRPr="009C60D6">
          <w:rPr>
            <w:rStyle w:val="Hyperlink"/>
            <w:noProof/>
          </w:rPr>
          <w:t>1.1</w:t>
        </w:r>
        <w:r w:rsidR="009E4A03">
          <w:rPr>
            <w:rFonts w:asciiTheme="minorHAnsi" w:eastAsiaTheme="minorEastAsia" w:hAnsiTheme="minorHAnsi" w:cstheme="minorBidi"/>
            <w:noProof/>
            <w:color w:val="auto"/>
            <w:sz w:val="22"/>
            <w:szCs w:val="22"/>
          </w:rPr>
          <w:tab/>
        </w:r>
        <w:r w:rsidR="009E4A03" w:rsidRPr="009C60D6">
          <w:rPr>
            <w:rStyle w:val="Hyperlink"/>
            <w:noProof/>
          </w:rPr>
          <w:t>Purpose</w:t>
        </w:r>
        <w:r w:rsidR="009E4A03">
          <w:rPr>
            <w:noProof/>
            <w:webHidden/>
          </w:rPr>
          <w:tab/>
        </w:r>
        <w:r w:rsidR="009E4A03">
          <w:rPr>
            <w:noProof/>
            <w:webHidden/>
          </w:rPr>
          <w:fldChar w:fldCharType="begin"/>
        </w:r>
        <w:r w:rsidR="009E4A03">
          <w:rPr>
            <w:noProof/>
            <w:webHidden/>
          </w:rPr>
          <w:instrText xml:space="preserve"> PAGEREF _Toc411465381 \h </w:instrText>
        </w:r>
        <w:r w:rsidR="009E4A03">
          <w:rPr>
            <w:noProof/>
            <w:webHidden/>
          </w:rPr>
        </w:r>
        <w:r w:rsidR="009E4A03">
          <w:rPr>
            <w:noProof/>
            <w:webHidden/>
          </w:rPr>
          <w:fldChar w:fldCharType="separate"/>
        </w:r>
        <w:r w:rsidR="009E4A03">
          <w:rPr>
            <w:noProof/>
            <w:webHidden/>
          </w:rPr>
          <w:t>3</w:t>
        </w:r>
        <w:r w:rsidR="009E4A03">
          <w:rPr>
            <w:noProof/>
            <w:webHidden/>
          </w:rPr>
          <w:fldChar w:fldCharType="end"/>
        </w:r>
      </w:hyperlink>
    </w:p>
    <w:p w:rsidR="009E4A03" w:rsidRDefault="002128DE">
      <w:pPr>
        <w:pStyle w:val="TOC2"/>
        <w:tabs>
          <w:tab w:val="left" w:pos="880"/>
          <w:tab w:val="right" w:leader="dot" w:pos="9350"/>
        </w:tabs>
        <w:rPr>
          <w:rFonts w:asciiTheme="minorHAnsi" w:eastAsiaTheme="minorEastAsia" w:hAnsiTheme="minorHAnsi" w:cstheme="minorBidi"/>
          <w:noProof/>
          <w:color w:val="auto"/>
          <w:sz w:val="22"/>
          <w:szCs w:val="22"/>
        </w:rPr>
      </w:pPr>
      <w:hyperlink w:anchor="_Toc411465382" w:history="1">
        <w:r w:rsidR="009E4A03" w:rsidRPr="009C60D6">
          <w:rPr>
            <w:rStyle w:val="Hyperlink"/>
            <w:noProof/>
          </w:rPr>
          <w:t>1.2</w:t>
        </w:r>
        <w:r w:rsidR="009E4A03">
          <w:rPr>
            <w:rFonts w:asciiTheme="minorHAnsi" w:eastAsiaTheme="minorEastAsia" w:hAnsiTheme="minorHAnsi" w:cstheme="minorBidi"/>
            <w:noProof/>
            <w:color w:val="auto"/>
            <w:sz w:val="22"/>
            <w:szCs w:val="22"/>
          </w:rPr>
          <w:tab/>
        </w:r>
        <w:r w:rsidR="009E4A03" w:rsidRPr="009C60D6">
          <w:rPr>
            <w:rStyle w:val="Hyperlink"/>
            <w:noProof/>
          </w:rPr>
          <w:t>Problem Description</w:t>
        </w:r>
        <w:r w:rsidR="009E4A03">
          <w:rPr>
            <w:noProof/>
            <w:webHidden/>
          </w:rPr>
          <w:tab/>
        </w:r>
        <w:r w:rsidR="009E4A03">
          <w:rPr>
            <w:noProof/>
            <w:webHidden/>
          </w:rPr>
          <w:fldChar w:fldCharType="begin"/>
        </w:r>
        <w:r w:rsidR="009E4A03">
          <w:rPr>
            <w:noProof/>
            <w:webHidden/>
          </w:rPr>
          <w:instrText xml:space="preserve"> PAGEREF _Toc411465382 \h </w:instrText>
        </w:r>
        <w:r w:rsidR="009E4A03">
          <w:rPr>
            <w:noProof/>
            <w:webHidden/>
          </w:rPr>
        </w:r>
        <w:r w:rsidR="009E4A03">
          <w:rPr>
            <w:noProof/>
            <w:webHidden/>
          </w:rPr>
          <w:fldChar w:fldCharType="separate"/>
        </w:r>
        <w:r w:rsidR="009E4A03">
          <w:rPr>
            <w:noProof/>
            <w:webHidden/>
          </w:rPr>
          <w:t>3</w:t>
        </w:r>
        <w:r w:rsidR="009E4A03">
          <w:rPr>
            <w:noProof/>
            <w:webHidden/>
          </w:rPr>
          <w:fldChar w:fldCharType="end"/>
        </w:r>
      </w:hyperlink>
    </w:p>
    <w:p w:rsidR="009E4A03" w:rsidRDefault="002128DE">
      <w:pPr>
        <w:pStyle w:val="TOC2"/>
        <w:tabs>
          <w:tab w:val="left" w:pos="880"/>
          <w:tab w:val="right" w:leader="dot" w:pos="9350"/>
        </w:tabs>
        <w:rPr>
          <w:rFonts w:asciiTheme="minorHAnsi" w:eastAsiaTheme="minorEastAsia" w:hAnsiTheme="minorHAnsi" w:cstheme="minorBidi"/>
          <w:noProof/>
          <w:color w:val="auto"/>
          <w:sz w:val="22"/>
          <w:szCs w:val="22"/>
        </w:rPr>
      </w:pPr>
      <w:hyperlink w:anchor="_Toc411465383" w:history="1">
        <w:r w:rsidR="009E4A03" w:rsidRPr="009C60D6">
          <w:rPr>
            <w:rStyle w:val="Hyperlink"/>
            <w:noProof/>
          </w:rPr>
          <w:t>1.3</w:t>
        </w:r>
        <w:r w:rsidR="009E4A03">
          <w:rPr>
            <w:rFonts w:asciiTheme="minorHAnsi" w:eastAsiaTheme="minorEastAsia" w:hAnsiTheme="minorHAnsi" w:cstheme="minorBidi"/>
            <w:noProof/>
            <w:color w:val="auto"/>
            <w:sz w:val="22"/>
            <w:szCs w:val="22"/>
          </w:rPr>
          <w:tab/>
        </w:r>
        <w:r w:rsidR="009E4A03" w:rsidRPr="009C60D6">
          <w:rPr>
            <w:rStyle w:val="Hyperlink"/>
            <w:noProof/>
          </w:rPr>
          <w:t>Project Scope</w:t>
        </w:r>
        <w:r w:rsidR="009E4A03">
          <w:rPr>
            <w:noProof/>
            <w:webHidden/>
          </w:rPr>
          <w:tab/>
        </w:r>
        <w:r w:rsidR="009E4A03">
          <w:rPr>
            <w:noProof/>
            <w:webHidden/>
          </w:rPr>
          <w:fldChar w:fldCharType="begin"/>
        </w:r>
        <w:r w:rsidR="009E4A03">
          <w:rPr>
            <w:noProof/>
            <w:webHidden/>
          </w:rPr>
          <w:instrText xml:space="preserve"> PAGEREF _Toc411465383 \h </w:instrText>
        </w:r>
        <w:r w:rsidR="009E4A03">
          <w:rPr>
            <w:noProof/>
            <w:webHidden/>
          </w:rPr>
        </w:r>
        <w:r w:rsidR="009E4A03">
          <w:rPr>
            <w:noProof/>
            <w:webHidden/>
          </w:rPr>
          <w:fldChar w:fldCharType="separate"/>
        </w:r>
        <w:r w:rsidR="009E4A03">
          <w:rPr>
            <w:noProof/>
            <w:webHidden/>
          </w:rPr>
          <w:t>3</w:t>
        </w:r>
        <w:r w:rsidR="009E4A03">
          <w:rPr>
            <w:noProof/>
            <w:webHidden/>
          </w:rPr>
          <w:fldChar w:fldCharType="end"/>
        </w:r>
      </w:hyperlink>
    </w:p>
    <w:p w:rsidR="009E4A03" w:rsidRDefault="002128DE">
      <w:pPr>
        <w:pStyle w:val="TOC2"/>
        <w:tabs>
          <w:tab w:val="left" w:pos="880"/>
          <w:tab w:val="right" w:leader="dot" w:pos="9350"/>
        </w:tabs>
        <w:rPr>
          <w:rFonts w:asciiTheme="minorHAnsi" w:eastAsiaTheme="minorEastAsia" w:hAnsiTheme="minorHAnsi" w:cstheme="minorBidi"/>
          <w:noProof/>
          <w:color w:val="auto"/>
          <w:sz w:val="22"/>
          <w:szCs w:val="22"/>
        </w:rPr>
      </w:pPr>
      <w:hyperlink w:anchor="_Toc411465384" w:history="1">
        <w:r w:rsidR="009E4A03" w:rsidRPr="009C60D6">
          <w:rPr>
            <w:rStyle w:val="Hyperlink"/>
            <w:noProof/>
          </w:rPr>
          <w:t>1.4</w:t>
        </w:r>
        <w:r w:rsidR="009E4A03">
          <w:rPr>
            <w:rFonts w:asciiTheme="minorHAnsi" w:eastAsiaTheme="minorEastAsia" w:hAnsiTheme="minorHAnsi" w:cstheme="minorBidi"/>
            <w:noProof/>
            <w:color w:val="auto"/>
            <w:sz w:val="22"/>
            <w:szCs w:val="22"/>
          </w:rPr>
          <w:tab/>
        </w:r>
        <w:r w:rsidR="009E4A03" w:rsidRPr="009C60D6">
          <w:rPr>
            <w:rStyle w:val="Hyperlink"/>
            <w:noProof/>
          </w:rPr>
          <w:t>Glossary</w:t>
        </w:r>
        <w:r w:rsidR="009E4A03">
          <w:rPr>
            <w:noProof/>
            <w:webHidden/>
          </w:rPr>
          <w:tab/>
        </w:r>
        <w:r w:rsidR="009E4A03">
          <w:rPr>
            <w:noProof/>
            <w:webHidden/>
          </w:rPr>
          <w:fldChar w:fldCharType="begin"/>
        </w:r>
        <w:r w:rsidR="009E4A03">
          <w:rPr>
            <w:noProof/>
            <w:webHidden/>
          </w:rPr>
          <w:instrText xml:space="preserve"> PAGEREF _Toc411465384 \h </w:instrText>
        </w:r>
        <w:r w:rsidR="009E4A03">
          <w:rPr>
            <w:noProof/>
            <w:webHidden/>
          </w:rPr>
        </w:r>
        <w:r w:rsidR="009E4A03">
          <w:rPr>
            <w:noProof/>
            <w:webHidden/>
          </w:rPr>
          <w:fldChar w:fldCharType="separate"/>
        </w:r>
        <w:r w:rsidR="009E4A03">
          <w:rPr>
            <w:noProof/>
            <w:webHidden/>
          </w:rPr>
          <w:t>3</w:t>
        </w:r>
        <w:r w:rsidR="009E4A03">
          <w:rPr>
            <w:noProof/>
            <w:webHidden/>
          </w:rPr>
          <w:fldChar w:fldCharType="end"/>
        </w:r>
      </w:hyperlink>
    </w:p>
    <w:p w:rsidR="009E4A03" w:rsidRDefault="002128DE">
      <w:pPr>
        <w:pStyle w:val="TOC1"/>
        <w:tabs>
          <w:tab w:val="left" w:pos="440"/>
          <w:tab w:val="right" w:leader="dot" w:pos="9350"/>
        </w:tabs>
        <w:rPr>
          <w:rFonts w:asciiTheme="minorHAnsi" w:eastAsiaTheme="minorEastAsia" w:hAnsiTheme="minorHAnsi" w:cstheme="minorBidi"/>
          <w:noProof/>
          <w:color w:val="auto"/>
          <w:sz w:val="22"/>
          <w:szCs w:val="22"/>
        </w:rPr>
      </w:pPr>
      <w:hyperlink w:anchor="_Toc411465385" w:history="1">
        <w:r w:rsidR="009E4A03" w:rsidRPr="009C60D6">
          <w:rPr>
            <w:rStyle w:val="Hyperlink"/>
            <w:noProof/>
          </w:rPr>
          <w:t>2</w:t>
        </w:r>
        <w:r w:rsidR="009E4A03">
          <w:rPr>
            <w:rFonts w:asciiTheme="minorHAnsi" w:eastAsiaTheme="minorEastAsia" w:hAnsiTheme="minorHAnsi" w:cstheme="minorBidi"/>
            <w:noProof/>
            <w:color w:val="auto"/>
            <w:sz w:val="22"/>
            <w:szCs w:val="22"/>
          </w:rPr>
          <w:tab/>
        </w:r>
        <w:r w:rsidR="009E4A03" w:rsidRPr="009C60D6">
          <w:rPr>
            <w:rStyle w:val="Hyperlink"/>
            <w:noProof/>
          </w:rPr>
          <w:t>General Description</w:t>
        </w:r>
        <w:r w:rsidR="009E4A03">
          <w:rPr>
            <w:noProof/>
            <w:webHidden/>
          </w:rPr>
          <w:tab/>
        </w:r>
        <w:r w:rsidR="009E4A03">
          <w:rPr>
            <w:noProof/>
            <w:webHidden/>
          </w:rPr>
          <w:fldChar w:fldCharType="begin"/>
        </w:r>
        <w:r w:rsidR="009E4A03">
          <w:rPr>
            <w:noProof/>
            <w:webHidden/>
          </w:rPr>
          <w:instrText xml:space="preserve"> PAGEREF _Toc411465385 \h </w:instrText>
        </w:r>
        <w:r w:rsidR="009E4A03">
          <w:rPr>
            <w:noProof/>
            <w:webHidden/>
          </w:rPr>
        </w:r>
        <w:r w:rsidR="009E4A03">
          <w:rPr>
            <w:noProof/>
            <w:webHidden/>
          </w:rPr>
          <w:fldChar w:fldCharType="separate"/>
        </w:r>
        <w:r w:rsidR="009E4A03">
          <w:rPr>
            <w:noProof/>
            <w:webHidden/>
          </w:rPr>
          <w:t>3</w:t>
        </w:r>
        <w:r w:rsidR="009E4A03">
          <w:rPr>
            <w:noProof/>
            <w:webHidden/>
          </w:rPr>
          <w:fldChar w:fldCharType="end"/>
        </w:r>
      </w:hyperlink>
    </w:p>
    <w:p w:rsidR="009E4A03" w:rsidRDefault="002128DE">
      <w:pPr>
        <w:pStyle w:val="TOC2"/>
        <w:tabs>
          <w:tab w:val="left" w:pos="880"/>
          <w:tab w:val="right" w:leader="dot" w:pos="9350"/>
        </w:tabs>
        <w:rPr>
          <w:rFonts w:asciiTheme="minorHAnsi" w:eastAsiaTheme="minorEastAsia" w:hAnsiTheme="minorHAnsi" w:cstheme="minorBidi"/>
          <w:noProof/>
          <w:color w:val="auto"/>
          <w:sz w:val="22"/>
          <w:szCs w:val="22"/>
        </w:rPr>
      </w:pPr>
      <w:hyperlink w:anchor="_Toc411465386" w:history="1">
        <w:r w:rsidR="009E4A03" w:rsidRPr="009C60D6">
          <w:rPr>
            <w:rStyle w:val="Hyperlink"/>
            <w:noProof/>
          </w:rPr>
          <w:t>2.1</w:t>
        </w:r>
        <w:r w:rsidR="009E4A03">
          <w:rPr>
            <w:rFonts w:asciiTheme="minorHAnsi" w:eastAsiaTheme="minorEastAsia" w:hAnsiTheme="minorHAnsi" w:cstheme="minorBidi"/>
            <w:noProof/>
            <w:color w:val="auto"/>
            <w:sz w:val="22"/>
            <w:szCs w:val="22"/>
          </w:rPr>
          <w:tab/>
        </w:r>
        <w:r w:rsidR="009E4A03" w:rsidRPr="009C60D6">
          <w:rPr>
            <w:rStyle w:val="Hyperlink"/>
            <w:noProof/>
          </w:rPr>
          <w:t>Product Perspective</w:t>
        </w:r>
        <w:r w:rsidR="009E4A03">
          <w:rPr>
            <w:noProof/>
            <w:webHidden/>
          </w:rPr>
          <w:tab/>
        </w:r>
        <w:r w:rsidR="009E4A03">
          <w:rPr>
            <w:noProof/>
            <w:webHidden/>
          </w:rPr>
          <w:fldChar w:fldCharType="begin"/>
        </w:r>
        <w:r w:rsidR="009E4A03">
          <w:rPr>
            <w:noProof/>
            <w:webHidden/>
          </w:rPr>
          <w:instrText xml:space="preserve"> PAGEREF _Toc411465386 \h </w:instrText>
        </w:r>
        <w:r w:rsidR="009E4A03">
          <w:rPr>
            <w:noProof/>
            <w:webHidden/>
          </w:rPr>
        </w:r>
        <w:r w:rsidR="009E4A03">
          <w:rPr>
            <w:noProof/>
            <w:webHidden/>
          </w:rPr>
          <w:fldChar w:fldCharType="separate"/>
        </w:r>
        <w:r w:rsidR="009E4A03">
          <w:rPr>
            <w:noProof/>
            <w:webHidden/>
          </w:rPr>
          <w:t>4</w:t>
        </w:r>
        <w:r w:rsidR="009E4A03">
          <w:rPr>
            <w:noProof/>
            <w:webHidden/>
          </w:rPr>
          <w:fldChar w:fldCharType="end"/>
        </w:r>
      </w:hyperlink>
    </w:p>
    <w:p w:rsidR="009E4A03" w:rsidRDefault="002128DE">
      <w:pPr>
        <w:pStyle w:val="TOC2"/>
        <w:tabs>
          <w:tab w:val="left" w:pos="880"/>
          <w:tab w:val="right" w:leader="dot" w:pos="9350"/>
        </w:tabs>
        <w:rPr>
          <w:rFonts w:asciiTheme="minorHAnsi" w:eastAsiaTheme="minorEastAsia" w:hAnsiTheme="minorHAnsi" w:cstheme="minorBidi"/>
          <w:noProof/>
          <w:color w:val="auto"/>
          <w:sz w:val="22"/>
          <w:szCs w:val="22"/>
        </w:rPr>
      </w:pPr>
      <w:hyperlink w:anchor="_Toc411465387" w:history="1">
        <w:r w:rsidR="009E4A03" w:rsidRPr="009C60D6">
          <w:rPr>
            <w:rStyle w:val="Hyperlink"/>
            <w:noProof/>
          </w:rPr>
          <w:t>2.2</w:t>
        </w:r>
        <w:r w:rsidR="009E4A03">
          <w:rPr>
            <w:rFonts w:asciiTheme="minorHAnsi" w:eastAsiaTheme="minorEastAsia" w:hAnsiTheme="minorHAnsi" w:cstheme="minorBidi"/>
            <w:noProof/>
            <w:color w:val="auto"/>
            <w:sz w:val="22"/>
            <w:szCs w:val="22"/>
          </w:rPr>
          <w:tab/>
        </w:r>
        <w:r w:rsidR="009E4A03" w:rsidRPr="009C60D6">
          <w:rPr>
            <w:rStyle w:val="Hyperlink"/>
            <w:noProof/>
          </w:rPr>
          <w:t>Product Functions</w:t>
        </w:r>
        <w:r w:rsidR="009E4A03">
          <w:rPr>
            <w:noProof/>
            <w:webHidden/>
          </w:rPr>
          <w:tab/>
        </w:r>
        <w:r w:rsidR="009E4A03">
          <w:rPr>
            <w:noProof/>
            <w:webHidden/>
          </w:rPr>
          <w:fldChar w:fldCharType="begin"/>
        </w:r>
        <w:r w:rsidR="009E4A03">
          <w:rPr>
            <w:noProof/>
            <w:webHidden/>
          </w:rPr>
          <w:instrText xml:space="preserve"> PAGEREF _Toc411465387 \h </w:instrText>
        </w:r>
        <w:r w:rsidR="009E4A03">
          <w:rPr>
            <w:noProof/>
            <w:webHidden/>
          </w:rPr>
        </w:r>
        <w:r w:rsidR="009E4A03">
          <w:rPr>
            <w:noProof/>
            <w:webHidden/>
          </w:rPr>
          <w:fldChar w:fldCharType="separate"/>
        </w:r>
        <w:r w:rsidR="009E4A03">
          <w:rPr>
            <w:noProof/>
            <w:webHidden/>
          </w:rPr>
          <w:t>4</w:t>
        </w:r>
        <w:r w:rsidR="009E4A03">
          <w:rPr>
            <w:noProof/>
            <w:webHidden/>
          </w:rPr>
          <w:fldChar w:fldCharType="end"/>
        </w:r>
      </w:hyperlink>
    </w:p>
    <w:p w:rsidR="009E4A03" w:rsidRDefault="002128DE">
      <w:pPr>
        <w:pStyle w:val="TOC2"/>
        <w:tabs>
          <w:tab w:val="left" w:pos="880"/>
          <w:tab w:val="right" w:leader="dot" w:pos="9350"/>
        </w:tabs>
        <w:rPr>
          <w:rFonts w:asciiTheme="minorHAnsi" w:eastAsiaTheme="minorEastAsia" w:hAnsiTheme="minorHAnsi" w:cstheme="minorBidi"/>
          <w:noProof/>
          <w:color w:val="auto"/>
          <w:sz w:val="22"/>
          <w:szCs w:val="22"/>
        </w:rPr>
      </w:pPr>
      <w:hyperlink w:anchor="_Toc411465388" w:history="1">
        <w:r w:rsidR="009E4A03" w:rsidRPr="009C60D6">
          <w:rPr>
            <w:rStyle w:val="Hyperlink"/>
            <w:noProof/>
          </w:rPr>
          <w:t>2.3</w:t>
        </w:r>
        <w:r w:rsidR="009E4A03">
          <w:rPr>
            <w:rFonts w:asciiTheme="minorHAnsi" w:eastAsiaTheme="minorEastAsia" w:hAnsiTheme="minorHAnsi" w:cstheme="minorBidi"/>
            <w:noProof/>
            <w:color w:val="auto"/>
            <w:sz w:val="22"/>
            <w:szCs w:val="22"/>
          </w:rPr>
          <w:tab/>
        </w:r>
        <w:r w:rsidR="009E4A03" w:rsidRPr="009C60D6">
          <w:rPr>
            <w:rStyle w:val="Hyperlink"/>
            <w:noProof/>
          </w:rPr>
          <w:t>Main Features</w:t>
        </w:r>
        <w:r w:rsidR="009E4A03">
          <w:rPr>
            <w:noProof/>
            <w:webHidden/>
          </w:rPr>
          <w:tab/>
        </w:r>
        <w:r w:rsidR="009E4A03">
          <w:rPr>
            <w:noProof/>
            <w:webHidden/>
          </w:rPr>
          <w:fldChar w:fldCharType="begin"/>
        </w:r>
        <w:r w:rsidR="009E4A03">
          <w:rPr>
            <w:noProof/>
            <w:webHidden/>
          </w:rPr>
          <w:instrText xml:space="preserve"> PAGEREF _Toc411465388 \h </w:instrText>
        </w:r>
        <w:r w:rsidR="009E4A03">
          <w:rPr>
            <w:noProof/>
            <w:webHidden/>
          </w:rPr>
        </w:r>
        <w:r w:rsidR="009E4A03">
          <w:rPr>
            <w:noProof/>
            <w:webHidden/>
          </w:rPr>
          <w:fldChar w:fldCharType="separate"/>
        </w:r>
        <w:r w:rsidR="009E4A03">
          <w:rPr>
            <w:noProof/>
            <w:webHidden/>
          </w:rPr>
          <w:t>4</w:t>
        </w:r>
        <w:r w:rsidR="009E4A03">
          <w:rPr>
            <w:noProof/>
            <w:webHidden/>
          </w:rPr>
          <w:fldChar w:fldCharType="end"/>
        </w:r>
      </w:hyperlink>
    </w:p>
    <w:p w:rsidR="009E4A03" w:rsidRDefault="002128DE">
      <w:pPr>
        <w:pStyle w:val="TOC2"/>
        <w:tabs>
          <w:tab w:val="left" w:pos="880"/>
          <w:tab w:val="right" w:leader="dot" w:pos="9350"/>
        </w:tabs>
        <w:rPr>
          <w:rFonts w:asciiTheme="minorHAnsi" w:eastAsiaTheme="minorEastAsia" w:hAnsiTheme="minorHAnsi" w:cstheme="minorBidi"/>
          <w:noProof/>
          <w:color w:val="auto"/>
          <w:sz w:val="22"/>
          <w:szCs w:val="22"/>
        </w:rPr>
      </w:pPr>
      <w:hyperlink w:anchor="_Toc411465389" w:history="1">
        <w:r w:rsidR="009E4A03" w:rsidRPr="009C60D6">
          <w:rPr>
            <w:rStyle w:val="Hyperlink"/>
            <w:noProof/>
          </w:rPr>
          <w:t>2.4</w:t>
        </w:r>
        <w:r w:rsidR="009E4A03">
          <w:rPr>
            <w:rFonts w:asciiTheme="minorHAnsi" w:eastAsiaTheme="minorEastAsia" w:hAnsiTheme="minorHAnsi" w:cstheme="minorBidi"/>
            <w:noProof/>
            <w:color w:val="auto"/>
            <w:sz w:val="22"/>
            <w:szCs w:val="22"/>
          </w:rPr>
          <w:tab/>
        </w:r>
        <w:r w:rsidR="009E4A03" w:rsidRPr="009C60D6">
          <w:rPr>
            <w:rStyle w:val="Hyperlink"/>
            <w:noProof/>
          </w:rPr>
          <w:t>Additional Features</w:t>
        </w:r>
        <w:r w:rsidR="009E4A03">
          <w:rPr>
            <w:noProof/>
            <w:webHidden/>
          </w:rPr>
          <w:tab/>
        </w:r>
        <w:r w:rsidR="009E4A03">
          <w:rPr>
            <w:noProof/>
            <w:webHidden/>
          </w:rPr>
          <w:fldChar w:fldCharType="begin"/>
        </w:r>
        <w:r w:rsidR="009E4A03">
          <w:rPr>
            <w:noProof/>
            <w:webHidden/>
          </w:rPr>
          <w:instrText xml:space="preserve"> PAGEREF _Toc411465389 \h </w:instrText>
        </w:r>
        <w:r w:rsidR="009E4A03">
          <w:rPr>
            <w:noProof/>
            <w:webHidden/>
          </w:rPr>
        </w:r>
        <w:r w:rsidR="009E4A03">
          <w:rPr>
            <w:noProof/>
            <w:webHidden/>
          </w:rPr>
          <w:fldChar w:fldCharType="separate"/>
        </w:r>
        <w:r w:rsidR="009E4A03">
          <w:rPr>
            <w:noProof/>
            <w:webHidden/>
          </w:rPr>
          <w:t>6</w:t>
        </w:r>
        <w:r w:rsidR="009E4A03">
          <w:rPr>
            <w:noProof/>
            <w:webHidden/>
          </w:rPr>
          <w:fldChar w:fldCharType="end"/>
        </w:r>
      </w:hyperlink>
    </w:p>
    <w:p w:rsidR="009E4A03" w:rsidRDefault="002128DE">
      <w:pPr>
        <w:pStyle w:val="TOC2"/>
        <w:tabs>
          <w:tab w:val="left" w:pos="880"/>
          <w:tab w:val="right" w:leader="dot" w:pos="9350"/>
        </w:tabs>
        <w:rPr>
          <w:rFonts w:asciiTheme="minorHAnsi" w:eastAsiaTheme="minorEastAsia" w:hAnsiTheme="minorHAnsi" w:cstheme="minorBidi"/>
          <w:noProof/>
          <w:color w:val="auto"/>
          <w:sz w:val="22"/>
          <w:szCs w:val="22"/>
        </w:rPr>
      </w:pPr>
      <w:hyperlink w:anchor="_Toc411465390" w:history="1">
        <w:r w:rsidR="009E4A03" w:rsidRPr="009C60D6">
          <w:rPr>
            <w:rStyle w:val="Hyperlink"/>
            <w:noProof/>
          </w:rPr>
          <w:t>2.5</w:t>
        </w:r>
        <w:r w:rsidR="009E4A03">
          <w:rPr>
            <w:rFonts w:asciiTheme="minorHAnsi" w:eastAsiaTheme="minorEastAsia" w:hAnsiTheme="minorHAnsi" w:cstheme="minorBidi"/>
            <w:noProof/>
            <w:color w:val="auto"/>
            <w:sz w:val="22"/>
            <w:szCs w:val="22"/>
          </w:rPr>
          <w:tab/>
        </w:r>
        <w:r w:rsidR="009E4A03" w:rsidRPr="009C60D6">
          <w:rPr>
            <w:rStyle w:val="Hyperlink"/>
            <w:noProof/>
          </w:rPr>
          <w:t>Users/Perspectives</w:t>
        </w:r>
        <w:r w:rsidR="009E4A03">
          <w:rPr>
            <w:noProof/>
            <w:webHidden/>
          </w:rPr>
          <w:tab/>
        </w:r>
        <w:r w:rsidR="009E4A03">
          <w:rPr>
            <w:noProof/>
            <w:webHidden/>
          </w:rPr>
          <w:fldChar w:fldCharType="begin"/>
        </w:r>
        <w:r w:rsidR="009E4A03">
          <w:rPr>
            <w:noProof/>
            <w:webHidden/>
          </w:rPr>
          <w:instrText xml:space="preserve"> PAGEREF _Toc411465390 \h </w:instrText>
        </w:r>
        <w:r w:rsidR="009E4A03">
          <w:rPr>
            <w:noProof/>
            <w:webHidden/>
          </w:rPr>
        </w:r>
        <w:r w:rsidR="009E4A03">
          <w:rPr>
            <w:noProof/>
            <w:webHidden/>
          </w:rPr>
          <w:fldChar w:fldCharType="separate"/>
        </w:r>
        <w:r w:rsidR="009E4A03">
          <w:rPr>
            <w:noProof/>
            <w:webHidden/>
          </w:rPr>
          <w:t>6</w:t>
        </w:r>
        <w:r w:rsidR="009E4A03">
          <w:rPr>
            <w:noProof/>
            <w:webHidden/>
          </w:rPr>
          <w:fldChar w:fldCharType="end"/>
        </w:r>
      </w:hyperlink>
    </w:p>
    <w:p w:rsidR="009E4A03" w:rsidRDefault="002128DE">
      <w:pPr>
        <w:pStyle w:val="TOC2"/>
        <w:tabs>
          <w:tab w:val="left" w:pos="880"/>
          <w:tab w:val="right" w:leader="dot" w:pos="9350"/>
        </w:tabs>
        <w:rPr>
          <w:rFonts w:asciiTheme="minorHAnsi" w:eastAsiaTheme="minorEastAsia" w:hAnsiTheme="minorHAnsi" w:cstheme="minorBidi"/>
          <w:noProof/>
          <w:color w:val="auto"/>
          <w:sz w:val="22"/>
          <w:szCs w:val="22"/>
        </w:rPr>
      </w:pPr>
      <w:hyperlink w:anchor="_Toc411465391" w:history="1">
        <w:r w:rsidR="009E4A03" w:rsidRPr="009C60D6">
          <w:rPr>
            <w:rStyle w:val="Hyperlink"/>
            <w:noProof/>
          </w:rPr>
          <w:t>2.6</w:t>
        </w:r>
        <w:r w:rsidR="009E4A03">
          <w:rPr>
            <w:rFonts w:asciiTheme="minorHAnsi" w:eastAsiaTheme="minorEastAsia" w:hAnsiTheme="minorHAnsi" w:cstheme="minorBidi"/>
            <w:noProof/>
            <w:color w:val="auto"/>
            <w:sz w:val="22"/>
            <w:szCs w:val="22"/>
          </w:rPr>
          <w:tab/>
        </w:r>
        <w:r w:rsidR="009E4A03" w:rsidRPr="009C60D6">
          <w:rPr>
            <w:rStyle w:val="Hyperlink"/>
            <w:noProof/>
          </w:rPr>
          <w:t>Constraints</w:t>
        </w:r>
        <w:r w:rsidR="009E4A03">
          <w:rPr>
            <w:noProof/>
            <w:webHidden/>
          </w:rPr>
          <w:tab/>
        </w:r>
        <w:r w:rsidR="009E4A03">
          <w:rPr>
            <w:noProof/>
            <w:webHidden/>
          </w:rPr>
          <w:fldChar w:fldCharType="begin"/>
        </w:r>
        <w:r w:rsidR="009E4A03">
          <w:rPr>
            <w:noProof/>
            <w:webHidden/>
          </w:rPr>
          <w:instrText xml:space="preserve"> PAGEREF _Toc411465391 \h </w:instrText>
        </w:r>
        <w:r w:rsidR="009E4A03">
          <w:rPr>
            <w:noProof/>
            <w:webHidden/>
          </w:rPr>
        </w:r>
        <w:r w:rsidR="009E4A03">
          <w:rPr>
            <w:noProof/>
            <w:webHidden/>
          </w:rPr>
          <w:fldChar w:fldCharType="separate"/>
        </w:r>
        <w:r w:rsidR="009E4A03">
          <w:rPr>
            <w:noProof/>
            <w:webHidden/>
          </w:rPr>
          <w:t>6</w:t>
        </w:r>
        <w:r w:rsidR="009E4A03">
          <w:rPr>
            <w:noProof/>
            <w:webHidden/>
          </w:rPr>
          <w:fldChar w:fldCharType="end"/>
        </w:r>
      </w:hyperlink>
    </w:p>
    <w:p w:rsidR="009E4A03" w:rsidRDefault="002128DE">
      <w:pPr>
        <w:pStyle w:val="TOC1"/>
        <w:tabs>
          <w:tab w:val="left" w:pos="440"/>
          <w:tab w:val="right" w:leader="dot" w:pos="9350"/>
        </w:tabs>
        <w:rPr>
          <w:rFonts w:asciiTheme="minorHAnsi" w:eastAsiaTheme="minorEastAsia" w:hAnsiTheme="minorHAnsi" w:cstheme="minorBidi"/>
          <w:noProof/>
          <w:color w:val="auto"/>
          <w:sz w:val="22"/>
          <w:szCs w:val="22"/>
        </w:rPr>
      </w:pPr>
      <w:hyperlink w:anchor="_Toc411465392" w:history="1">
        <w:r w:rsidR="009E4A03" w:rsidRPr="009C60D6">
          <w:rPr>
            <w:rStyle w:val="Hyperlink"/>
            <w:noProof/>
          </w:rPr>
          <w:t>3</w:t>
        </w:r>
        <w:r w:rsidR="009E4A03">
          <w:rPr>
            <w:rFonts w:asciiTheme="minorHAnsi" w:eastAsiaTheme="minorEastAsia" w:hAnsiTheme="minorHAnsi" w:cstheme="minorBidi"/>
            <w:noProof/>
            <w:color w:val="auto"/>
            <w:sz w:val="22"/>
            <w:szCs w:val="22"/>
          </w:rPr>
          <w:tab/>
        </w:r>
        <w:r w:rsidR="009E4A03" w:rsidRPr="009C60D6">
          <w:rPr>
            <w:rStyle w:val="Hyperlink"/>
            <w:noProof/>
          </w:rPr>
          <w:t>Game Features</w:t>
        </w:r>
        <w:r w:rsidR="009E4A03">
          <w:rPr>
            <w:noProof/>
            <w:webHidden/>
          </w:rPr>
          <w:tab/>
        </w:r>
        <w:r w:rsidR="009E4A03">
          <w:rPr>
            <w:noProof/>
            <w:webHidden/>
          </w:rPr>
          <w:fldChar w:fldCharType="begin"/>
        </w:r>
        <w:r w:rsidR="009E4A03">
          <w:rPr>
            <w:noProof/>
            <w:webHidden/>
          </w:rPr>
          <w:instrText xml:space="preserve"> PAGEREF _Toc411465392 \h </w:instrText>
        </w:r>
        <w:r w:rsidR="009E4A03">
          <w:rPr>
            <w:noProof/>
            <w:webHidden/>
          </w:rPr>
        </w:r>
        <w:r w:rsidR="009E4A03">
          <w:rPr>
            <w:noProof/>
            <w:webHidden/>
          </w:rPr>
          <w:fldChar w:fldCharType="separate"/>
        </w:r>
        <w:r w:rsidR="009E4A03">
          <w:rPr>
            <w:noProof/>
            <w:webHidden/>
          </w:rPr>
          <w:t>7</w:t>
        </w:r>
        <w:r w:rsidR="009E4A03">
          <w:rPr>
            <w:noProof/>
            <w:webHidden/>
          </w:rPr>
          <w:fldChar w:fldCharType="end"/>
        </w:r>
      </w:hyperlink>
    </w:p>
    <w:p w:rsidR="009E4A03" w:rsidRDefault="002128DE">
      <w:pPr>
        <w:pStyle w:val="TOC2"/>
        <w:tabs>
          <w:tab w:val="left" w:pos="880"/>
          <w:tab w:val="right" w:leader="dot" w:pos="9350"/>
        </w:tabs>
        <w:rPr>
          <w:rFonts w:asciiTheme="minorHAnsi" w:eastAsiaTheme="minorEastAsia" w:hAnsiTheme="minorHAnsi" w:cstheme="minorBidi"/>
          <w:noProof/>
          <w:color w:val="auto"/>
          <w:sz w:val="22"/>
          <w:szCs w:val="22"/>
        </w:rPr>
      </w:pPr>
      <w:hyperlink w:anchor="_Toc411465393" w:history="1">
        <w:r w:rsidR="009E4A03" w:rsidRPr="009C60D6">
          <w:rPr>
            <w:rStyle w:val="Hyperlink"/>
            <w:noProof/>
          </w:rPr>
          <w:t>3.1</w:t>
        </w:r>
        <w:r w:rsidR="009E4A03">
          <w:rPr>
            <w:rFonts w:asciiTheme="minorHAnsi" w:eastAsiaTheme="minorEastAsia" w:hAnsiTheme="minorHAnsi" w:cstheme="minorBidi"/>
            <w:noProof/>
            <w:color w:val="auto"/>
            <w:sz w:val="22"/>
            <w:szCs w:val="22"/>
          </w:rPr>
          <w:tab/>
        </w:r>
        <w:r w:rsidR="009E4A03" w:rsidRPr="009C60D6">
          <w:rPr>
            <w:rStyle w:val="Hyperlink"/>
            <w:noProof/>
          </w:rPr>
          <w:t>Functional Requirements</w:t>
        </w:r>
        <w:r w:rsidR="009E4A03">
          <w:rPr>
            <w:noProof/>
            <w:webHidden/>
          </w:rPr>
          <w:tab/>
        </w:r>
        <w:r w:rsidR="009E4A03">
          <w:rPr>
            <w:noProof/>
            <w:webHidden/>
          </w:rPr>
          <w:fldChar w:fldCharType="begin"/>
        </w:r>
        <w:r w:rsidR="009E4A03">
          <w:rPr>
            <w:noProof/>
            <w:webHidden/>
          </w:rPr>
          <w:instrText xml:space="preserve"> PAGEREF _Toc411465393 \h </w:instrText>
        </w:r>
        <w:r w:rsidR="009E4A03">
          <w:rPr>
            <w:noProof/>
            <w:webHidden/>
          </w:rPr>
        </w:r>
        <w:r w:rsidR="009E4A03">
          <w:rPr>
            <w:noProof/>
            <w:webHidden/>
          </w:rPr>
          <w:fldChar w:fldCharType="separate"/>
        </w:r>
        <w:r w:rsidR="009E4A03">
          <w:rPr>
            <w:noProof/>
            <w:webHidden/>
          </w:rPr>
          <w:t>7</w:t>
        </w:r>
        <w:r w:rsidR="009E4A03">
          <w:rPr>
            <w:noProof/>
            <w:webHidden/>
          </w:rPr>
          <w:fldChar w:fldCharType="end"/>
        </w:r>
      </w:hyperlink>
    </w:p>
    <w:p w:rsidR="009E4A03" w:rsidRDefault="002128DE">
      <w:pPr>
        <w:pStyle w:val="TOC2"/>
        <w:tabs>
          <w:tab w:val="left" w:pos="880"/>
          <w:tab w:val="right" w:leader="dot" w:pos="9350"/>
        </w:tabs>
        <w:rPr>
          <w:rFonts w:asciiTheme="minorHAnsi" w:eastAsiaTheme="minorEastAsia" w:hAnsiTheme="minorHAnsi" w:cstheme="minorBidi"/>
          <w:noProof/>
          <w:color w:val="auto"/>
          <w:sz w:val="22"/>
          <w:szCs w:val="22"/>
        </w:rPr>
      </w:pPr>
      <w:hyperlink w:anchor="_Toc411465394" w:history="1">
        <w:r w:rsidR="009E4A03" w:rsidRPr="009C60D6">
          <w:rPr>
            <w:rStyle w:val="Hyperlink"/>
            <w:noProof/>
          </w:rPr>
          <w:t>3.2</w:t>
        </w:r>
        <w:r w:rsidR="009E4A03">
          <w:rPr>
            <w:rFonts w:asciiTheme="minorHAnsi" w:eastAsiaTheme="minorEastAsia" w:hAnsiTheme="minorHAnsi" w:cstheme="minorBidi"/>
            <w:noProof/>
            <w:color w:val="auto"/>
            <w:sz w:val="22"/>
            <w:szCs w:val="22"/>
          </w:rPr>
          <w:tab/>
        </w:r>
        <w:r w:rsidR="009E4A03" w:rsidRPr="009C60D6">
          <w:rPr>
            <w:rStyle w:val="Hyperlink"/>
            <w:noProof/>
          </w:rPr>
          <w:t>Non-Functional Requirements</w:t>
        </w:r>
        <w:r w:rsidR="009E4A03">
          <w:rPr>
            <w:noProof/>
            <w:webHidden/>
          </w:rPr>
          <w:tab/>
        </w:r>
        <w:r w:rsidR="009E4A03">
          <w:rPr>
            <w:noProof/>
            <w:webHidden/>
          </w:rPr>
          <w:fldChar w:fldCharType="begin"/>
        </w:r>
        <w:r w:rsidR="009E4A03">
          <w:rPr>
            <w:noProof/>
            <w:webHidden/>
          </w:rPr>
          <w:instrText xml:space="preserve"> PAGEREF _Toc411465394 \h </w:instrText>
        </w:r>
        <w:r w:rsidR="009E4A03">
          <w:rPr>
            <w:noProof/>
            <w:webHidden/>
          </w:rPr>
        </w:r>
        <w:r w:rsidR="009E4A03">
          <w:rPr>
            <w:noProof/>
            <w:webHidden/>
          </w:rPr>
          <w:fldChar w:fldCharType="separate"/>
        </w:r>
        <w:r w:rsidR="009E4A03">
          <w:rPr>
            <w:noProof/>
            <w:webHidden/>
          </w:rPr>
          <w:t>7</w:t>
        </w:r>
        <w:r w:rsidR="009E4A03">
          <w:rPr>
            <w:noProof/>
            <w:webHidden/>
          </w:rPr>
          <w:fldChar w:fldCharType="end"/>
        </w:r>
      </w:hyperlink>
    </w:p>
    <w:p w:rsidR="009E4A03" w:rsidRDefault="002128DE">
      <w:pPr>
        <w:pStyle w:val="TOC1"/>
        <w:tabs>
          <w:tab w:val="left" w:pos="440"/>
          <w:tab w:val="right" w:leader="dot" w:pos="9350"/>
        </w:tabs>
        <w:rPr>
          <w:rFonts w:asciiTheme="minorHAnsi" w:eastAsiaTheme="minorEastAsia" w:hAnsiTheme="minorHAnsi" w:cstheme="minorBidi"/>
          <w:noProof/>
          <w:color w:val="auto"/>
          <w:sz w:val="22"/>
          <w:szCs w:val="22"/>
        </w:rPr>
      </w:pPr>
      <w:hyperlink w:anchor="_Toc411465395" w:history="1">
        <w:r w:rsidR="009E4A03" w:rsidRPr="009C60D6">
          <w:rPr>
            <w:rStyle w:val="Hyperlink"/>
            <w:noProof/>
          </w:rPr>
          <w:t>4</w:t>
        </w:r>
        <w:r w:rsidR="009E4A03">
          <w:rPr>
            <w:rFonts w:asciiTheme="minorHAnsi" w:eastAsiaTheme="minorEastAsia" w:hAnsiTheme="minorHAnsi" w:cstheme="minorBidi"/>
            <w:noProof/>
            <w:color w:val="auto"/>
            <w:sz w:val="22"/>
            <w:szCs w:val="22"/>
          </w:rPr>
          <w:tab/>
        </w:r>
        <w:r w:rsidR="009E4A03" w:rsidRPr="009C60D6">
          <w:rPr>
            <w:rStyle w:val="Hyperlink"/>
            <w:noProof/>
          </w:rPr>
          <w:t>References</w:t>
        </w:r>
        <w:r w:rsidR="009E4A03">
          <w:rPr>
            <w:noProof/>
            <w:webHidden/>
          </w:rPr>
          <w:tab/>
        </w:r>
        <w:r w:rsidR="009E4A03">
          <w:rPr>
            <w:noProof/>
            <w:webHidden/>
          </w:rPr>
          <w:fldChar w:fldCharType="begin"/>
        </w:r>
        <w:r w:rsidR="009E4A03">
          <w:rPr>
            <w:noProof/>
            <w:webHidden/>
          </w:rPr>
          <w:instrText xml:space="preserve"> PAGEREF _Toc411465395 \h </w:instrText>
        </w:r>
        <w:r w:rsidR="009E4A03">
          <w:rPr>
            <w:noProof/>
            <w:webHidden/>
          </w:rPr>
        </w:r>
        <w:r w:rsidR="009E4A03">
          <w:rPr>
            <w:noProof/>
            <w:webHidden/>
          </w:rPr>
          <w:fldChar w:fldCharType="separate"/>
        </w:r>
        <w:r w:rsidR="009E4A03">
          <w:rPr>
            <w:noProof/>
            <w:webHidden/>
          </w:rPr>
          <w:t>7</w:t>
        </w:r>
        <w:r w:rsidR="009E4A03">
          <w:rPr>
            <w:noProof/>
            <w:webHidden/>
          </w:rPr>
          <w:fldChar w:fldCharType="end"/>
        </w:r>
      </w:hyperlink>
    </w:p>
    <w:p w:rsidR="009E4A03" w:rsidRDefault="002128DE">
      <w:pPr>
        <w:pStyle w:val="TOC1"/>
        <w:tabs>
          <w:tab w:val="left" w:pos="440"/>
          <w:tab w:val="right" w:leader="dot" w:pos="9350"/>
        </w:tabs>
        <w:rPr>
          <w:rFonts w:asciiTheme="minorHAnsi" w:eastAsiaTheme="minorEastAsia" w:hAnsiTheme="minorHAnsi" w:cstheme="minorBidi"/>
          <w:noProof/>
          <w:color w:val="auto"/>
          <w:sz w:val="22"/>
          <w:szCs w:val="22"/>
        </w:rPr>
      </w:pPr>
      <w:hyperlink w:anchor="_Toc411465396" w:history="1">
        <w:r w:rsidR="009E4A03" w:rsidRPr="009C60D6">
          <w:rPr>
            <w:rStyle w:val="Hyperlink"/>
            <w:noProof/>
          </w:rPr>
          <w:t>5</w:t>
        </w:r>
        <w:r w:rsidR="009E4A03">
          <w:rPr>
            <w:rFonts w:asciiTheme="minorHAnsi" w:eastAsiaTheme="minorEastAsia" w:hAnsiTheme="minorHAnsi" w:cstheme="minorBidi"/>
            <w:noProof/>
            <w:color w:val="auto"/>
            <w:sz w:val="22"/>
            <w:szCs w:val="22"/>
          </w:rPr>
          <w:tab/>
        </w:r>
        <w:r w:rsidR="009E4A03" w:rsidRPr="009C60D6">
          <w:rPr>
            <w:rStyle w:val="Hyperlink"/>
            <w:noProof/>
          </w:rPr>
          <w:t>Document Revision History</w:t>
        </w:r>
        <w:r w:rsidR="009E4A03">
          <w:rPr>
            <w:noProof/>
            <w:webHidden/>
          </w:rPr>
          <w:tab/>
        </w:r>
        <w:r w:rsidR="009E4A03">
          <w:rPr>
            <w:noProof/>
            <w:webHidden/>
          </w:rPr>
          <w:fldChar w:fldCharType="begin"/>
        </w:r>
        <w:r w:rsidR="009E4A03">
          <w:rPr>
            <w:noProof/>
            <w:webHidden/>
          </w:rPr>
          <w:instrText xml:space="preserve"> PAGEREF _Toc411465396 \h </w:instrText>
        </w:r>
        <w:r w:rsidR="009E4A03">
          <w:rPr>
            <w:noProof/>
            <w:webHidden/>
          </w:rPr>
        </w:r>
        <w:r w:rsidR="009E4A03">
          <w:rPr>
            <w:noProof/>
            <w:webHidden/>
          </w:rPr>
          <w:fldChar w:fldCharType="separate"/>
        </w:r>
        <w:r w:rsidR="009E4A03">
          <w:rPr>
            <w:noProof/>
            <w:webHidden/>
          </w:rPr>
          <w:t>7</w:t>
        </w:r>
        <w:r w:rsidR="009E4A03">
          <w:rPr>
            <w:noProof/>
            <w:webHidden/>
          </w:rPr>
          <w:fldChar w:fldCharType="end"/>
        </w:r>
      </w:hyperlink>
    </w:p>
    <w:p w:rsidR="009E4A03" w:rsidRDefault="002128DE">
      <w:pPr>
        <w:pStyle w:val="TOC1"/>
        <w:tabs>
          <w:tab w:val="left" w:pos="440"/>
          <w:tab w:val="right" w:leader="dot" w:pos="9350"/>
        </w:tabs>
        <w:rPr>
          <w:rFonts w:asciiTheme="minorHAnsi" w:eastAsiaTheme="minorEastAsia" w:hAnsiTheme="minorHAnsi" w:cstheme="minorBidi"/>
          <w:noProof/>
          <w:color w:val="auto"/>
          <w:sz w:val="22"/>
          <w:szCs w:val="22"/>
        </w:rPr>
      </w:pPr>
      <w:hyperlink w:anchor="_Toc411465397" w:history="1">
        <w:r w:rsidR="009E4A03" w:rsidRPr="009C60D6">
          <w:rPr>
            <w:rStyle w:val="Hyperlink"/>
            <w:noProof/>
          </w:rPr>
          <w:t>6</w:t>
        </w:r>
        <w:r w:rsidR="009E4A03">
          <w:rPr>
            <w:rFonts w:asciiTheme="minorHAnsi" w:eastAsiaTheme="minorEastAsia" w:hAnsiTheme="minorHAnsi" w:cstheme="minorBidi"/>
            <w:noProof/>
            <w:color w:val="auto"/>
            <w:sz w:val="22"/>
            <w:szCs w:val="22"/>
          </w:rPr>
          <w:tab/>
        </w:r>
        <w:r w:rsidR="009E4A03" w:rsidRPr="009C60D6">
          <w:rPr>
            <w:rStyle w:val="Hyperlink"/>
            <w:noProof/>
          </w:rPr>
          <w:t>Appendix</w:t>
        </w:r>
        <w:r w:rsidR="009E4A03">
          <w:rPr>
            <w:noProof/>
            <w:webHidden/>
          </w:rPr>
          <w:tab/>
        </w:r>
        <w:r w:rsidR="009E4A03">
          <w:rPr>
            <w:noProof/>
            <w:webHidden/>
          </w:rPr>
          <w:fldChar w:fldCharType="begin"/>
        </w:r>
        <w:r w:rsidR="009E4A03">
          <w:rPr>
            <w:noProof/>
            <w:webHidden/>
          </w:rPr>
          <w:instrText xml:space="preserve"> PAGEREF _Toc411465397 \h </w:instrText>
        </w:r>
        <w:r w:rsidR="009E4A03">
          <w:rPr>
            <w:noProof/>
            <w:webHidden/>
          </w:rPr>
        </w:r>
        <w:r w:rsidR="009E4A03">
          <w:rPr>
            <w:noProof/>
            <w:webHidden/>
          </w:rPr>
          <w:fldChar w:fldCharType="separate"/>
        </w:r>
        <w:r w:rsidR="009E4A03">
          <w:rPr>
            <w:noProof/>
            <w:webHidden/>
          </w:rPr>
          <w:t>7</w:t>
        </w:r>
        <w:r w:rsidR="009E4A03">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396249" w:rsidRDefault="00396249" w:rsidP="00576588">
      <w:pPr>
        <w:jc w:val="both"/>
      </w:pPr>
    </w:p>
    <w:p w:rsidR="00396249" w:rsidRDefault="00396249" w:rsidP="00576588">
      <w:pPr>
        <w:widowControl w:val="0"/>
        <w:spacing w:before="0" w:line="276" w:lineRule="auto"/>
        <w:jc w:val="both"/>
      </w:pPr>
    </w:p>
    <w:p w:rsidR="00B45799" w:rsidRDefault="00B45799" w:rsidP="000C44C0">
      <w:pPr>
        <w:pStyle w:val="UnityHeading"/>
        <w:numPr>
          <w:ilvl w:val="0"/>
          <w:numId w:val="3"/>
        </w:numPr>
      </w:pPr>
      <w:bookmarkStart w:id="0" w:name="_Toc411465380"/>
      <w:r>
        <w:t>Introduction</w:t>
      </w:r>
      <w:bookmarkEnd w:id="0"/>
    </w:p>
    <w:p w:rsidR="00B45799" w:rsidRDefault="00460492" w:rsidP="009E4A03">
      <w:pPr>
        <w:pStyle w:val="UnitySubHeadingFinal"/>
      </w:pPr>
      <w:r>
        <w:t xml:space="preserve"> </w:t>
      </w:r>
      <w:bookmarkStart w:id="1" w:name="_Toc411465381"/>
      <w:r w:rsidR="00B45799">
        <w:t>Purpose</w:t>
      </w:r>
      <w:bookmarkEnd w:id="1"/>
    </w:p>
    <w:p w:rsidR="00281811" w:rsidRDefault="00281811" w:rsidP="00281811">
      <w:pPr>
        <w:pStyle w:val="UnityBody"/>
        <w:ind w:left="420"/>
      </w:pPr>
      <w:r>
        <w:t>The purpose of this requirements document is to offer a comprehensive description of the Unity Game Capstone Project. It will cover each intended feature as well as go over the client’s specifications for completion. The document’s envisioned use is to be a contract between the Capstone team and the client that acts as a reference for developing the finished product. This document will also cover software, hardware, and the user interface.</w:t>
      </w:r>
    </w:p>
    <w:p w:rsidR="00460492" w:rsidRDefault="00460492" w:rsidP="009E4A03">
      <w:pPr>
        <w:pStyle w:val="UnitySubHeadingFinal"/>
      </w:pPr>
      <w:r>
        <w:t xml:space="preserve"> </w:t>
      </w:r>
      <w:bookmarkStart w:id="2" w:name="_Toc411465382"/>
      <w:r w:rsidR="00B45799">
        <w:t>Problem Description</w:t>
      </w:r>
      <w:bookmarkEnd w:id="2"/>
    </w:p>
    <w:p w:rsidR="00281811" w:rsidRDefault="00281811" w:rsidP="00460492">
      <w:pPr>
        <w:pStyle w:val="UnityBody"/>
        <w:ind w:left="420"/>
      </w:pPr>
      <w:r>
        <w:t xml:space="preserve">The problem which gives rise to this project is that there exists a team of students from the College of Creative Studies whom are really great designers, but lack solid programming skills and experience.  </w:t>
      </w:r>
      <w:r w:rsidRPr="009D10E0">
        <w:t>The Unity project is the collaboration between the artists of the College of Creative Studies and the software engineers of Wayne State University.</w:t>
      </w:r>
    </w:p>
    <w:p w:rsidR="00B45799" w:rsidRDefault="00B45799" w:rsidP="009E4A03">
      <w:pPr>
        <w:pStyle w:val="UnitySubHeadingFinal"/>
      </w:pPr>
      <w:bookmarkStart w:id="3" w:name="_Toc411465383"/>
      <w:r>
        <w:t>Project Scope</w:t>
      </w:r>
      <w:bookmarkEnd w:id="3"/>
    </w:p>
    <w:p w:rsidR="00460492" w:rsidRDefault="00460492" w:rsidP="00460492">
      <w:pPr>
        <w:pStyle w:val="UnityBody"/>
        <w:ind w:left="360"/>
      </w:pPr>
      <w:r>
        <w:t>The goal of the project is to create a small, fully playable video game known as a demo that is playable on personal computers with Windows</w:t>
      </w:r>
      <w:r w:rsidR="00564449">
        <w:t xml:space="preserve"> 7 or Windows 8</w:t>
      </w:r>
      <w:r>
        <w:t xml:space="preserve"> operating system</w:t>
      </w:r>
      <w:r w:rsidR="00564449">
        <w:t>s</w:t>
      </w:r>
      <w:r>
        <w:t>. This demo will exhibit the various gameplay elements that the full-fledged game will contain.  Required game elements include: One island environment designed to be an introduction tutorial, a user-controlled camera, appropriate and correctly assigned character animations and sounds, a combat system, and a functional user interface.</w:t>
      </w:r>
    </w:p>
    <w:p w:rsidR="006327D9" w:rsidRDefault="00B45799" w:rsidP="009E4A03">
      <w:pPr>
        <w:pStyle w:val="UnitySubHeadingFinal"/>
      </w:pPr>
      <w:bookmarkStart w:id="4" w:name="_Toc411465384"/>
      <w:r>
        <w:t>Glossary</w:t>
      </w:r>
      <w:bookmarkEnd w:id="4"/>
    </w:p>
    <w:p w:rsidR="00460492" w:rsidRDefault="00460492" w:rsidP="00FF6413">
      <w:pPr>
        <w:pStyle w:val="UnityBody"/>
        <w:ind w:firstLine="360"/>
      </w:pPr>
      <w:r w:rsidRPr="00460492">
        <w:rPr>
          <w:b/>
        </w:rPr>
        <w:t>Example Term or Acronym</w:t>
      </w:r>
      <w:r w:rsidRPr="0083080F">
        <w:t xml:space="preserve"> – Example Description</w:t>
      </w:r>
    </w:p>
    <w:p w:rsidR="00460492" w:rsidRDefault="00460492" w:rsidP="00460492">
      <w:pPr>
        <w:pStyle w:val="UnityBody"/>
        <w:spacing w:before="0"/>
        <w:ind w:firstLine="360"/>
      </w:pPr>
      <w:r w:rsidRPr="00460492">
        <w:rPr>
          <w:b/>
        </w:rPr>
        <w:t>Demo</w:t>
      </w:r>
      <w:r>
        <w:t xml:space="preserve"> - Playable demonstration of core gameplay mechanics</w:t>
      </w:r>
    </w:p>
    <w:p w:rsidR="00460492" w:rsidRDefault="00460492" w:rsidP="00460492">
      <w:pPr>
        <w:pStyle w:val="UnityBody"/>
        <w:spacing w:before="0"/>
        <w:ind w:firstLine="360"/>
      </w:pPr>
      <w:r w:rsidRPr="00460492">
        <w:rPr>
          <w:b/>
        </w:rPr>
        <w:t xml:space="preserve">PC </w:t>
      </w:r>
      <w:r>
        <w:t>– Personal computer</w:t>
      </w:r>
    </w:p>
    <w:p w:rsidR="00460492" w:rsidRDefault="00460492" w:rsidP="00460492">
      <w:pPr>
        <w:pStyle w:val="UnityBody"/>
        <w:spacing w:before="0"/>
        <w:ind w:firstLine="360"/>
      </w:pPr>
      <w:r w:rsidRPr="00460492">
        <w:rPr>
          <w:b/>
        </w:rPr>
        <w:t xml:space="preserve">UI </w:t>
      </w:r>
      <w:r>
        <w:t>– User interface</w:t>
      </w:r>
    </w:p>
    <w:p w:rsidR="002F1C6B" w:rsidRDefault="002F1C6B" w:rsidP="00460492">
      <w:pPr>
        <w:pStyle w:val="UnityBody"/>
        <w:spacing w:before="0"/>
        <w:ind w:firstLine="360"/>
      </w:pPr>
      <w:r w:rsidRPr="002F1C6B">
        <w:rPr>
          <w:b/>
        </w:rPr>
        <w:t>HUD</w:t>
      </w:r>
      <w:r>
        <w:t xml:space="preserve"> – Heads-Up-Display</w:t>
      </w:r>
    </w:p>
    <w:p w:rsidR="00B02B40" w:rsidRPr="00B02B40" w:rsidRDefault="00B45799" w:rsidP="000C44C0">
      <w:pPr>
        <w:pStyle w:val="Heading1"/>
        <w:numPr>
          <w:ilvl w:val="0"/>
          <w:numId w:val="3"/>
        </w:numPr>
        <w:jc w:val="both"/>
      </w:pPr>
      <w:bookmarkStart w:id="5" w:name="h.gjdgxs" w:colFirst="0" w:colLast="0"/>
      <w:bookmarkStart w:id="6" w:name="_Toc411465385"/>
      <w:bookmarkEnd w:id="5"/>
      <w:r>
        <w:t>General Description</w:t>
      </w:r>
      <w:bookmarkEnd w:id="6"/>
    </w:p>
    <w:p w:rsidR="00460492" w:rsidRPr="0092160B" w:rsidRDefault="00460492" w:rsidP="00F07D17">
      <w:pPr>
        <w:pStyle w:val="UnityBody"/>
      </w:pPr>
      <w:r>
        <w:t>The following section of the document will provide a high-level overview of all aspects of the game as well as covering its basic functioning parts. It will also cover constraints both business and technical as well as define the expected user base or players of the game.</w:t>
      </w:r>
    </w:p>
    <w:p w:rsidR="00460492" w:rsidRPr="00460492" w:rsidRDefault="00460492" w:rsidP="00460492"/>
    <w:p w:rsidR="006327D9" w:rsidRDefault="00460492" w:rsidP="00460492">
      <w:pPr>
        <w:pStyle w:val="UnitySubHeadingFinal"/>
      </w:pPr>
      <w:r>
        <w:lastRenderedPageBreak/>
        <w:t xml:space="preserve"> </w:t>
      </w:r>
      <w:bookmarkStart w:id="7" w:name="_Toc411465386"/>
      <w:r w:rsidR="006327D9">
        <w:t>Product Perspective</w:t>
      </w:r>
      <w:bookmarkEnd w:id="7"/>
    </w:p>
    <w:p w:rsidR="00460492" w:rsidRDefault="00460492" w:rsidP="00F07D17">
      <w:pPr>
        <w:pStyle w:val="UnityBody"/>
        <w:ind w:left="360"/>
      </w:pPr>
      <w:r>
        <w:t>The Unity Capstone Game will be a standalone</w:t>
      </w:r>
      <w:r w:rsidR="002409CD">
        <w:t>,</w:t>
      </w:r>
      <w:r w:rsidR="002F0F03">
        <w:t xml:space="preserve"> offline</w:t>
      </w:r>
      <w:r>
        <w:t xml:space="preserve"> video game that will run as an installed program on a </w:t>
      </w:r>
      <w:r w:rsidR="002F0F03">
        <w:t>user’s</w:t>
      </w:r>
      <w:r>
        <w:t xml:space="preserve"> personal computer. This game will allow the user to interact with the game environment acting within a set of constraints listed further on in the document. </w:t>
      </w:r>
    </w:p>
    <w:p w:rsidR="00460492" w:rsidRDefault="00460492" w:rsidP="00F07D17">
      <w:pPr>
        <w:pStyle w:val="UnityBody"/>
        <w:ind w:left="360"/>
      </w:pPr>
      <w:r>
        <w:t>Because video games are played by all different manners of individuals and because players play video games the way they think they should be played, the demo will guide the player through the basic fundamentals of gameplay while becoming more challenging as the game continues.</w:t>
      </w:r>
    </w:p>
    <w:p w:rsidR="006327D9" w:rsidRDefault="00460492" w:rsidP="00460492">
      <w:pPr>
        <w:pStyle w:val="UnitySubHeadingFinal"/>
      </w:pPr>
      <w:r>
        <w:t xml:space="preserve"> </w:t>
      </w:r>
      <w:bookmarkStart w:id="8" w:name="_Toc411465387"/>
      <w:r w:rsidR="006327D9">
        <w:t>Product Functions</w:t>
      </w:r>
      <w:bookmarkEnd w:id="8"/>
    </w:p>
    <w:p w:rsidR="00460492" w:rsidRDefault="00460492" w:rsidP="00F07D17">
      <w:pPr>
        <w:pStyle w:val="UnityBody"/>
        <w:ind w:left="360"/>
        <w:rPr>
          <w:b/>
        </w:rPr>
      </w:pPr>
      <w:bookmarkStart w:id="9" w:name="_Toc411464652"/>
      <w:r>
        <w:t>The following list of functions gives a short overview of the essential functions and features of the Unity Capstone game demonstration. These features are critical to the flow of gameplay. The Main features are what make up the heart of the game’s play system while all additional features exist to add new functionality to the game and will only be added if the schedule allows.</w:t>
      </w:r>
      <w:bookmarkEnd w:id="9"/>
    </w:p>
    <w:p w:rsidR="00460492" w:rsidRDefault="00460492" w:rsidP="00460492">
      <w:pPr>
        <w:pStyle w:val="UnityBody"/>
      </w:pPr>
    </w:p>
    <w:p w:rsidR="006327D9" w:rsidRDefault="00460492" w:rsidP="00460492">
      <w:pPr>
        <w:pStyle w:val="UnitySubHeadingFinal"/>
      </w:pPr>
      <w:r>
        <w:t xml:space="preserve"> </w:t>
      </w:r>
      <w:bookmarkStart w:id="10" w:name="_Toc411465388"/>
      <w:r w:rsidR="00281811">
        <w:t>Main Features</w:t>
      </w:r>
      <w:bookmarkEnd w:id="10"/>
    </w:p>
    <w:p w:rsidR="00FF6413" w:rsidRDefault="00FF6413" w:rsidP="000C44C0">
      <w:pPr>
        <w:pStyle w:val="UnitySecondSubHeading"/>
        <w:numPr>
          <w:ilvl w:val="0"/>
          <w:numId w:val="12"/>
        </w:numPr>
        <w:ind w:left="1440"/>
      </w:pPr>
      <w:r>
        <w:t>Start/Main Menu</w:t>
      </w:r>
    </w:p>
    <w:p w:rsidR="002630F8" w:rsidRDefault="002630F8" w:rsidP="000C44C0">
      <w:pPr>
        <w:pStyle w:val="UnityBody"/>
        <w:numPr>
          <w:ilvl w:val="0"/>
          <w:numId w:val="5"/>
        </w:numPr>
      </w:pPr>
      <w:r>
        <w:t>Allows Player to enter or exit game.</w:t>
      </w:r>
    </w:p>
    <w:p w:rsidR="002630F8" w:rsidRDefault="002630F8" w:rsidP="000C44C0">
      <w:pPr>
        <w:pStyle w:val="UnityBody"/>
        <w:numPr>
          <w:ilvl w:val="0"/>
          <w:numId w:val="5"/>
        </w:numPr>
      </w:pPr>
      <w:r>
        <w:t xml:space="preserve">Accessible at start of the game or during </w:t>
      </w:r>
      <w:r w:rsidR="00E4387A">
        <w:t>game</w:t>
      </w:r>
      <w:r>
        <w:t>play.</w:t>
      </w:r>
    </w:p>
    <w:p w:rsidR="002630F8" w:rsidRDefault="002630F8" w:rsidP="000C44C0">
      <w:pPr>
        <w:pStyle w:val="UnityBody"/>
        <w:numPr>
          <w:ilvl w:val="0"/>
          <w:numId w:val="5"/>
        </w:numPr>
      </w:pPr>
      <w:r>
        <w:t>Gives user ability to stop gameplay if needed.</w:t>
      </w:r>
    </w:p>
    <w:p w:rsidR="00461C87" w:rsidRDefault="00461C87" w:rsidP="000C44C0">
      <w:pPr>
        <w:pStyle w:val="UnitySecondSubHeading"/>
        <w:numPr>
          <w:ilvl w:val="0"/>
          <w:numId w:val="12"/>
        </w:numPr>
        <w:ind w:left="1440"/>
      </w:pPr>
      <w:r>
        <w:t>Player-Controlled Camera</w:t>
      </w:r>
    </w:p>
    <w:p w:rsidR="002630F8" w:rsidRDefault="002630F8" w:rsidP="000C44C0">
      <w:pPr>
        <w:pStyle w:val="UnityBody"/>
        <w:numPr>
          <w:ilvl w:val="0"/>
          <w:numId w:val="6"/>
        </w:numPr>
      </w:pPr>
      <w:r>
        <w:t>Robust camera to give user ability to view the world around them.</w:t>
      </w:r>
    </w:p>
    <w:p w:rsidR="002630F8" w:rsidRDefault="002630F8" w:rsidP="000C44C0">
      <w:pPr>
        <w:pStyle w:val="UnityBody"/>
        <w:numPr>
          <w:ilvl w:val="0"/>
          <w:numId w:val="6"/>
        </w:numPr>
      </w:pPr>
      <w:r>
        <w:t>Able to be moved around based on preference or requirement.</w:t>
      </w:r>
    </w:p>
    <w:p w:rsidR="002630F8" w:rsidRDefault="002630F8" w:rsidP="000C44C0">
      <w:pPr>
        <w:pStyle w:val="UnityBody"/>
        <w:numPr>
          <w:ilvl w:val="0"/>
          <w:numId w:val="6"/>
        </w:numPr>
      </w:pPr>
      <w:r>
        <w:t>Can toggle 3</w:t>
      </w:r>
      <w:r w:rsidRPr="002630F8">
        <w:rPr>
          <w:vertAlign w:val="superscript"/>
        </w:rPr>
        <w:t>rd</w:t>
      </w:r>
      <w:r w:rsidR="00B4680B">
        <w:t xml:space="preserve"> person camera angle and a “look” mode.</w:t>
      </w:r>
    </w:p>
    <w:p w:rsidR="00461C87" w:rsidRDefault="00461C87" w:rsidP="000C44C0">
      <w:pPr>
        <w:pStyle w:val="UnitySecondSubHeading"/>
        <w:numPr>
          <w:ilvl w:val="0"/>
          <w:numId w:val="12"/>
        </w:numPr>
        <w:ind w:left="1440"/>
      </w:pPr>
      <w:r>
        <w:t>Player-Controlled Character</w:t>
      </w:r>
    </w:p>
    <w:p w:rsidR="002630F8" w:rsidRDefault="002630F8" w:rsidP="000C44C0">
      <w:pPr>
        <w:pStyle w:val="UnityBody"/>
        <w:numPr>
          <w:ilvl w:val="0"/>
          <w:numId w:val="7"/>
        </w:numPr>
      </w:pPr>
      <w:r>
        <w:t>On-screen representation of user.</w:t>
      </w:r>
    </w:p>
    <w:p w:rsidR="002630F8" w:rsidRDefault="002630F8" w:rsidP="000C44C0">
      <w:pPr>
        <w:pStyle w:val="UnityBody"/>
        <w:numPr>
          <w:ilvl w:val="0"/>
          <w:numId w:val="7"/>
        </w:numPr>
      </w:pPr>
      <w:r>
        <w:t>Gives the player an avatar to interact with the game world.</w:t>
      </w:r>
    </w:p>
    <w:p w:rsidR="002630F8" w:rsidRDefault="002630F8" w:rsidP="000C44C0">
      <w:pPr>
        <w:pStyle w:val="UnityBody"/>
        <w:numPr>
          <w:ilvl w:val="0"/>
          <w:numId w:val="7"/>
        </w:numPr>
      </w:pPr>
      <w:r>
        <w:t>Player has full control of characters actions.</w:t>
      </w:r>
    </w:p>
    <w:p w:rsidR="002630F8" w:rsidRDefault="002630F8" w:rsidP="000C44C0">
      <w:pPr>
        <w:pStyle w:val="UnityBody"/>
        <w:numPr>
          <w:ilvl w:val="0"/>
          <w:numId w:val="7"/>
        </w:numPr>
      </w:pPr>
      <w:r>
        <w:t>Able to use character to attack or block enemy attacks.</w:t>
      </w:r>
    </w:p>
    <w:p w:rsidR="00461C87" w:rsidRDefault="002409CD" w:rsidP="002409CD">
      <w:pPr>
        <w:pStyle w:val="UnitySecondSubHeading"/>
        <w:numPr>
          <w:ilvl w:val="0"/>
          <w:numId w:val="0"/>
        </w:numPr>
        <w:ind w:left="1440" w:hanging="720"/>
      </w:pPr>
      <w:r>
        <w:t xml:space="preserve">iv. </w:t>
      </w:r>
      <w:r>
        <w:tab/>
      </w:r>
      <w:r w:rsidR="00461C87">
        <w:t>Heads-Up Display</w:t>
      </w:r>
    </w:p>
    <w:p w:rsidR="002630F8" w:rsidRDefault="002630F8" w:rsidP="000C44C0">
      <w:pPr>
        <w:pStyle w:val="UnityBody"/>
        <w:numPr>
          <w:ilvl w:val="0"/>
          <w:numId w:val="8"/>
        </w:numPr>
      </w:pPr>
      <w:r>
        <w:t>On-screen, always visible, representation of player information.</w:t>
      </w:r>
    </w:p>
    <w:p w:rsidR="002630F8" w:rsidRDefault="002630F8" w:rsidP="000C44C0">
      <w:pPr>
        <w:pStyle w:val="UnityBody"/>
        <w:numPr>
          <w:ilvl w:val="0"/>
          <w:numId w:val="8"/>
        </w:numPr>
      </w:pPr>
      <w:r>
        <w:lastRenderedPageBreak/>
        <w:t>Gives player ability to always know their character</w:t>
      </w:r>
      <w:r w:rsidR="00AD765B">
        <w:t>’</w:t>
      </w:r>
      <w:r>
        <w:t>s remaining</w:t>
      </w:r>
      <w:r w:rsidR="00AD765B">
        <w:t xml:space="preserve"> health</w:t>
      </w:r>
      <w:r>
        <w:t>.</w:t>
      </w:r>
    </w:p>
    <w:p w:rsidR="002630F8" w:rsidRDefault="002630F8" w:rsidP="000C44C0">
      <w:pPr>
        <w:pStyle w:val="UnityBody"/>
        <w:numPr>
          <w:ilvl w:val="0"/>
          <w:numId w:val="8"/>
        </w:numPr>
      </w:pPr>
      <w:r>
        <w:t>Visual representation of actual in-game items.</w:t>
      </w:r>
    </w:p>
    <w:p w:rsidR="00461C87" w:rsidRDefault="00461C87" w:rsidP="000C44C0">
      <w:pPr>
        <w:pStyle w:val="UnitySecondSubHeading"/>
        <w:numPr>
          <w:ilvl w:val="0"/>
          <w:numId w:val="16"/>
        </w:numPr>
      </w:pPr>
      <w:r>
        <w:t>Enemy with Artificial Intelligence</w:t>
      </w:r>
    </w:p>
    <w:p w:rsidR="00482113" w:rsidRDefault="00482113" w:rsidP="000C44C0">
      <w:pPr>
        <w:pStyle w:val="UnityBody"/>
        <w:numPr>
          <w:ilvl w:val="0"/>
          <w:numId w:val="9"/>
        </w:numPr>
      </w:pPr>
      <w:r>
        <w:t>Natural enemy of main player character.</w:t>
      </w:r>
    </w:p>
    <w:p w:rsidR="00482113" w:rsidRDefault="00482113" w:rsidP="000C44C0">
      <w:pPr>
        <w:pStyle w:val="UnityBody"/>
        <w:numPr>
          <w:ilvl w:val="0"/>
          <w:numId w:val="9"/>
        </w:numPr>
      </w:pPr>
      <w:r>
        <w:t>Built with robust artificial intelligence to challenge player.</w:t>
      </w:r>
    </w:p>
    <w:p w:rsidR="00482113" w:rsidRDefault="00482113" w:rsidP="000C44C0">
      <w:pPr>
        <w:pStyle w:val="UnityBody"/>
        <w:numPr>
          <w:ilvl w:val="0"/>
          <w:numId w:val="9"/>
        </w:numPr>
      </w:pPr>
      <w:r>
        <w:t>Seeks to find and destroy the player character.</w:t>
      </w:r>
    </w:p>
    <w:p w:rsidR="00461C87" w:rsidRDefault="00461C87" w:rsidP="000C44C0">
      <w:pPr>
        <w:pStyle w:val="UnitySecondSubHeading"/>
        <w:numPr>
          <w:ilvl w:val="0"/>
          <w:numId w:val="16"/>
        </w:numPr>
      </w:pPr>
      <w:r>
        <w:t>Non-Player Character</w:t>
      </w:r>
    </w:p>
    <w:p w:rsidR="00482113" w:rsidRDefault="00482113" w:rsidP="000C44C0">
      <w:pPr>
        <w:pStyle w:val="UnityBody"/>
        <w:numPr>
          <w:ilvl w:val="0"/>
          <w:numId w:val="10"/>
        </w:numPr>
      </w:pPr>
      <w:r>
        <w:t>Exists in game to give player guidance and knowledge of surrounding world.</w:t>
      </w:r>
    </w:p>
    <w:p w:rsidR="00482113" w:rsidRDefault="00482113" w:rsidP="000C44C0">
      <w:pPr>
        <w:pStyle w:val="UnityBody"/>
        <w:numPr>
          <w:ilvl w:val="0"/>
          <w:numId w:val="10"/>
        </w:numPr>
      </w:pPr>
      <w:r>
        <w:t>Player can find these characters and “talk” to them</w:t>
      </w:r>
    </w:p>
    <w:p w:rsidR="00482113" w:rsidRDefault="00482113" w:rsidP="000C44C0">
      <w:pPr>
        <w:pStyle w:val="UnityBody"/>
        <w:numPr>
          <w:ilvl w:val="0"/>
          <w:numId w:val="10"/>
        </w:numPr>
      </w:pPr>
      <w:r>
        <w:t>Serve a multitude of purposes such as progressing game, or just to add to environment.</w:t>
      </w:r>
    </w:p>
    <w:p w:rsidR="00461C87" w:rsidRDefault="00461C87" w:rsidP="000C44C0">
      <w:pPr>
        <w:pStyle w:val="UnitySecondSubHeading"/>
        <w:numPr>
          <w:ilvl w:val="0"/>
          <w:numId w:val="16"/>
        </w:numPr>
      </w:pPr>
      <w:r>
        <w:t xml:space="preserve">Living </w:t>
      </w:r>
      <w:r w:rsidR="002630F8">
        <w:t>Environment</w:t>
      </w:r>
    </w:p>
    <w:p w:rsidR="00461C87" w:rsidRDefault="00461C87" w:rsidP="000C44C0">
      <w:pPr>
        <w:pStyle w:val="UnityBody"/>
        <w:numPr>
          <w:ilvl w:val="0"/>
          <w:numId w:val="4"/>
        </w:numPr>
      </w:pPr>
      <w:r>
        <w:t>Play</w:t>
      </w:r>
      <w:r w:rsidR="002630F8">
        <w:t>able area to consist of one island surrounded by water that the player cannot leave.</w:t>
      </w:r>
    </w:p>
    <w:p w:rsidR="002630F8" w:rsidRDefault="002630F8" w:rsidP="000C44C0">
      <w:pPr>
        <w:pStyle w:val="UnityBody"/>
        <w:numPr>
          <w:ilvl w:val="0"/>
          <w:numId w:val="4"/>
        </w:numPr>
      </w:pPr>
      <w:r>
        <w:t>It will contain stairs and a ladder that are usable by the player to explore all predefined accessible areas of the island.</w:t>
      </w:r>
    </w:p>
    <w:p w:rsidR="002630F8" w:rsidRDefault="002630F8" w:rsidP="000C44C0">
      <w:pPr>
        <w:pStyle w:val="UnityBody"/>
        <w:numPr>
          <w:ilvl w:val="0"/>
          <w:numId w:val="4"/>
        </w:numPr>
      </w:pPr>
      <w:r>
        <w:t>Fixed areas in game where enemies appear from and retreat to.</w:t>
      </w:r>
    </w:p>
    <w:p w:rsidR="002630F8" w:rsidRDefault="002630F8" w:rsidP="000C44C0">
      <w:pPr>
        <w:pStyle w:val="UnityBody"/>
        <w:numPr>
          <w:ilvl w:val="0"/>
          <w:numId w:val="4"/>
        </w:numPr>
      </w:pPr>
      <w:r>
        <w:t>Contains one discoverable and operable treasure chest of potions used to regain health</w:t>
      </w:r>
    </w:p>
    <w:p w:rsidR="002630F8" w:rsidRDefault="002630F8" w:rsidP="000C44C0">
      <w:pPr>
        <w:pStyle w:val="UnityBody"/>
        <w:numPr>
          <w:ilvl w:val="0"/>
          <w:numId w:val="4"/>
        </w:numPr>
      </w:pPr>
      <w:r>
        <w:t>Ambient soundtrack that changes upon beginning of combat with enemies</w:t>
      </w:r>
    </w:p>
    <w:p w:rsidR="002630F8" w:rsidRDefault="002630F8" w:rsidP="000C44C0">
      <w:pPr>
        <w:pStyle w:val="UnityBody"/>
        <w:numPr>
          <w:ilvl w:val="0"/>
          <w:numId w:val="4"/>
        </w:numPr>
      </w:pPr>
      <w:r>
        <w:t>Will have one puzzle the character can solve that unlocks more of the island to explore.</w:t>
      </w:r>
    </w:p>
    <w:p w:rsidR="002630F8" w:rsidRDefault="002630F8" w:rsidP="000C44C0">
      <w:pPr>
        <w:pStyle w:val="UnityBody"/>
        <w:numPr>
          <w:ilvl w:val="0"/>
          <w:numId w:val="4"/>
        </w:numPr>
      </w:pPr>
      <w:r>
        <w:t>Has a Day &amp; Night cycle to emulate the rising and setting of the sun.</w:t>
      </w:r>
    </w:p>
    <w:p w:rsidR="00461C87" w:rsidRDefault="00461C87" w:rsidP="00461C87">
      <w:pPr>
        <w:pStyle w:val="UnitySubHeadingFinal"/>
        <w:numPr>
          <w:ilvl w:val="0"/>
          <w:numId w:val="0"/>
        </w:numPr>
        <w:ind w:left="1350"/>
      </w:pPr>
    </w:p>
    <w:p w:rsidR="00461C87" w:rsidRDefault="00461C87" w:rsidP="00461C87">
      <w:pPr>
        <w:pStyle w:val="UnitySubHeadingFinal"/>
        <w:numPr>
          <w:ilvl w:val="0"/>
          <w:numId w:val="0"/>
        </w:numPr>
        <w:ind w:left="1350"/>
      </w:pPr>
    </w:p>
    <w:p w:rsidR="00281811" w:rsidRDefault="00460492" w:rsidP="00460492">
      <w:pPr>
        <w:pStyle w:val="UnitySubHeadingFinal"/>
      </w:pPr>
      <w:r>
        <w:t xml:space="preserve"> </w:t>
      </w:r>
      <w:bookmarkStart w:id="11" w:name="_Toc411465389"/>
      <w:r w:rsidR="00281811">
        <w:t>Additional Features</w:t>
      </w:r>
      <w:bookmarkEnd w:id="11"/>
    </w:p>
    <w:p w:rsidR="002409CD" w:rsidRDefault="00482113" w:rsidP="000C44C0">
      <w:pPr>
        <w:pStyle w:val="UnitySecondSubHeading"/>
        <w:numPr>
          <w:ilvl w:val="0"/>
          <w:numId w:val="14"/>
        </w:numPr>
      </w:pPr>
      <w:r>
        <w:t xml:space="preserve"> </w:t>
      </w:r>
      <w:r w:rsidR="002409CD">
        <w:t>Save/Load Option</w:t>
      </w:r>
    </w:p>
    <w:p w:rsidR="002409CD" w:rsidRDefault="002409CD" w:rsidP="000C44C0">
      <w:pPr>
        <w:pStyle w:val="UnityBody"/>
        <w:numPr>
          <w:ilvl w:val="0"/>
          <w:numId w:val="15"/>
        </w:numPr>
      </w:pPr>
      <w:r>
        <w:t>Allows player to save the current game progress of the character to their local machine.</w:t>
      </w:r>
    </w:p>
    <w:p w:rsidR="002409CD" w:rsidRDefault="002409CD" w:rsidP="000C44C0">
      <w:pPr>
        <w:pStyle w:val="UnityBody"/>
        <w:numPr>
          <w:ilvl w:val="0"/>
          <w:numId w:val="15"/>
        </w:numPr>
      </w:pPr>
      <w:r>
        <w:t>The player can then load these saved settings at a different time to pick up where they had previously left off.</w:t>
      </w:r>
    </w:p>
    <w:p w:rsidR="00897CF4" w:rsidRDefault="00897CF4" w:rsidP="000C44C0">
      <w:pPr>
        <w:pStyle w:val="UnitySecondSubHeading"/>
        <w:numPr>
          <w:ilvl w:val="0"/>
          <w:numId w:val="14"/>
        </w:numPr>
      </w:pPr>
      <w:r>
        <w:lastRenderedPageBreak/>
        <w:t>Essence System</w:t>
      </w:r>
    </w:p>
    <w:p w:rsidR="00897CF4" w:rsidRDefault="00897CF4" w:rsidP="000C44C0">
      <w:pPr>
        <w:pStyle w:val="UnityBody"/>
        <w:numPr>
          <w:ilvl w:val="0"/>
          <w:numId w:val="17"/>
        </w:numPr>
      </w:pPr>
      <w:r>
        <w:t>Upon killing enemies, players can absorb their “essence”  to be used for purchasing upgrades and special abilities</w:t>
      </w:r>
    </w:p>
    <w:p w:rsidR="00897CF4" w:rsidRDefault="00897CF4" w:rsidP="000C44C0">
      <w:pPr>
        <w:pStyle w:val="UnityBody"/>
        <w:numPr>
          <w:ilvl w:val="0"/>
          <w:numId w:val="17"/>
        </w:numPr>
      </w:pPr>
      <w:r>
        <w:t>Whenever an enemy is slain, these essences will be added to the player in the form of a numerical counter</w:t>
      </w:r>
    </w:p>
    <w:p w:rsidR="00897CF4" w:rsidRDefault="00897CF4" w:rsidP="000C44C0">
      <w:pPr>
        <w:pStyle w:val="UnityBody"/>
        <w:numPr>
          <w:ilvl w:val="0"/>
          <w:numId w:val="17"/>
        </w:numPr>
      </w:pPr>
      <w:r>
        <w:t>The player can redeem these essences at the non-playable character to buy upgrades to various statistics of the playable character, such as increased attack speed or reduced damage taken from enemies.</w:t>
      </w:r>
    </w:p>
    <w:p w:rsidR="00482113" w:rsidRDefault="00281811" w:rsidP="00482113">
      <w:pPr>
        <w:pStyle w:val="UnitySubHeadingFinal"/>
      </w:pPr>
      <w:bookmarkStart w:id="12" w:name="_Toc411465390"/>
      <w:r>
        <w:t>Users/Perspectives</w:t>
      </w:r>
      <w:bookmarkEnd w:id="12"/>
    </w:p>
    <w:p w:rsidR="00482113" w:rsidRPr="00441386" w:rsidRDefault="00482113" w:rsidP="00F07D17">
      <w:pPr>
        <w:pStyle w:val="UnityBody"/>
        <w:ind w:left="360"/>
        <w:rPr>
          <w:b/>
        </w:rPr>
      </w:pPr>
      <w:r>
        <w:t>Users of this demo are not limited by age, race, gender, or locality and is accessible by anyone with basic hand-eye coordination.  The game may be utilized differently by some users.  For example, for some it may act as a hobby, entertainment, or a stress reliever while others may dive deeper into the game to try and set the highest score or beat a personal record while playing in the game world.</w:t>
      </w:r>
    </w:p>
    <w:p w:rsidR="00482113" w:rsidRDefault="00482113" w:rsidP="00482113">
      <w:pPr>
        <w:pStyle w:val="UnityBody"/>
      </w:pPr>
    </w:p>
    <w:p w:rsidR="00281811" w:rsidRDefault="00460492" w:rsidP="00460492">
      <w:pPr>
        <w:pStyle w:val="UnitySubHeadingFinal"/>
      </w:pPr>
      <w:r>
        <w:t xml:space="preserve"> </w:t>
      </w:r>
      <w:bookmarkStart w:id="13" w:name="_Toc411465391"/>
      <w:r w:rsidR="00281811">
        <w:t>Constraints</w:t>
      </w:r>
      <w:bookmarkEnd w:id="13"/>
    </w:p>
    <w:p w:rsidR="00482113" w:rsidRDefault="00482113" w:rsidP="000C44C0">
      <w:pPr>
        <w:pStyle w:val="UnitySecondSubHeading"/>
        <w:numPr>
          <w:ilvl w:val="0"/>
          <w:numId w:val="13"/>
        </w:numPr>
        <w:ind w:left="1440"/>
      </w:pPr>
      <w:r>
        <w:t>Business Constraints</w:t>
      </w:r>
    </w:p>
    <w:p w:rsidR="00F901A2" w:rsidRPr="00F901A2" w:rsidRDefault="00F901A2" w:rsidP="00F901A2">
      <w:pPr>
        <w:pStyle w:val="UnityBody"/>
        <w:ind w:left="1440"/>
      </w:pPr>
      <w:r>
        <w:t>In purchasing usable assets for the game the budget is set at and must not exceed $500 for the completed project. All menus and dialogue in game should be displayed in plain English.</w:t>
      </w:r>
    </w:p>
    <w:p w:rsidR="00482113" w:rsidRDefault="00F901A2" w:rsidP="000C44C0">
      <w:pPr>
        <w:pStyle w:val="UnitySecondSubHeading"/>
        <w:numPr>
          <w:ilvl w:val="0"/>
          <w:numId w:val="13"/>
        </w:numPr>
        <w:tabs>
          <w:tab w:val="left" w:pos="1440"/>
        </w:tabs>
        <w:ind w:hanging="1440"/>
      </w:pPr>
      <w:r>
        <w:t>Technical Constraints</w:t>
      </w:r>
    </w:p>
    <w:p w:rsidR="00F901A2" w:rsidRDefault="00F901A2" w:rsidP="00F901A2">
      <w:pPr>
        <w:pStyle w:val="UnityBody"/>
        <w:ind w:left="1440"/>
      </w:pPr>
      <w:r>
        <w:t xml:space="preserve">The game is created to run on personal computers or laptops running Windows 7 or Windows 8 and will be optimized for the integrated graphical processing units commonly found in laptops. </w:t>
      </w:r>
      <w:r w:rsidR="00C97F9C">
        <w:t>Additionally it must be developed and created within the Unity Engine.</w:t>
      </w:r>
    </w:p>
    <w:p w:rsidR="00F901A2" w:rsidRDefault="00F901A2" w:rsidP="00F901A2">
      <w:pPr>
        <w:pStyle w:val="UnityBody"/>
        <w:ind w:left="1440"/>
      </w:pPr>
      <w:r>
        <w:t>Minimum Requirements:</w:t>
      </w:r>
    </w:p>
    <w:p w:rsidR="00F901A2" w:rsidRDefault="00F901A2" w:rsidP="00F901A2">
      <w:pPr>
        <w:pStyle w:val="UnityBody"/>
        <w:ind w:left="1440"/>
      </w:pPr>
      <w:r>
        <w:tab/>
      </w:r>
      <w:r>
        <w:tab/>
      </w:r>
      <w:r>
        <w:tab/>
        <w:t>-Intel HD Graphics 4400 Series</w:t>
      </w:r>
    </w:p>
    <w:p w:rsidR="00F901A2" w:rsidRDefault="00F901A2" w:rsidP="00F901A2">
      <w:pPr>
        <w:pStyle w:val="UnityBody"/>
        <w:ind w:left="1440"/>
      </w:pPr>
      <w:r>
        <w:tab/>
      </w:r>
      <w:r>
        <w:tab/>
      </w:r>
      <w:r>
        <w:tab/>
        <w:t>-4GB RAM</w:t>
      </w:r>
    </w:p>
    <w:p w:rsidR="00F901A2" w:rsidRDefault="00F901A2" w:rsidP="00F901A2">
      <w:pPr>
        <w:pStyle w:val="UnityBody"/>
        <w:ind w:left="1440"/>
      </w:pPr>
      <w:r>
        <w:tab/>
      </w:r>
      <w:r>
        <w:tab/>
      </w:r>
      <w:r>
        <w:tab/>
        <w:t>-Intel i3 Processor</w:t>
      </w:r>
    </w:p>
    <w:p w:rsidR="00852D5D" w:rsidRDefault="00CA6615" w:rsidP="00F901A2">
      <w:pPr>
        <w:pStyle w:val="UnityBody"/>
        <w:ind w:left="1440"/>
      </w:pPr>
      <w:r>
        <w:tab/>
      </w:r>
      <w:r>
        <w:tab/>
      </w:r>
      <w:r>
        <w:tab/>
        <w:t>-2</w:t>
      </w:r>
      <w:r w:rsidR="00852D5D">
        <w:t xml:space="preserve"> Gigabytes of </w:t>
      </w:r>
      <w:r w:rsidR="008D0E04">
        <w:t>Storage</w:t>
      </w:r>
    </w:p>
    <w:p w:rsidR="00852D5D" w:rsidRDefault="00F901A2" w:rsidP="00FD439F">
      <w:pPr>
        <w:pStyle w:val="UnityBody"/>
        <w:ind w:left="1440"/>
        <w:rPr>
          <w:b/>
        </w:rPr>
      </w:pPr>
      <w:r>
        <w:t>The game should not drop below 20 frames per second on any computer that meets the minimum requirements.</w:t>
      </w:r>
      <w:r w:rsidR="00482113">
        <w:t xml:space="preserve"> </w:t>
      </w:r>
    </w:p>
    <w:p w:rsidR="00482113" w:rsidRDefault="00482113" w:rsidP="00482113">
      <w:pPr>
        <w:pStyle w:val="UnityBody"/>
        <w:ind w:left="1080"/>
      </w:pPr>
    </w:p>
    <w:p w:rsidR="00281811" w:rsidRDefault="00281811" w:rsidP="000C44C0">
      <w:pPr>
        <w:pStyle w:val="UnityHeading"/>
        <w:numPr>
          <w:ilvl w:val="0"/>
          <w:numId w:val="3"/>
        </w:numPr>
      </w:pPr>
      <w:bookmarkStart w:id="14" w:name="_Toc411465392"/>
      <w:r>
        <w:lastRenderedPageBreak/>
        <w:t>Game Features</w:t>
      </w:r>
      <w:bookmarkEnd w:id="14"/>
    </w:p>
    <w:p w:rsidR="00B02B40" w:rsidRDefault="00B02B40" w:rsidP="00F07D17">
      <w:pPr>
        <w:pStyle w:val="UnityBody"/>
      </w:pPr>
      <w:r>
        <w:t xml:space="preserve">The finished product will be a playable demo demonstrating coordinated events, scripts, and textures running within the Unity engine.  The </w:t>
      </w:r>
      <w:r w:rsidR="002409CD">
        <w:t>demo of the game</w:t>
      </w:r>
      <w:r>
        <w:t xml:space="preserve"> will be robust enough to not crash during regular play (except for unforeseen circumstances such as a sudden computer crash</w:t>
      </w:r>
      <w:r w:rsidR="002251E5">
        <w:t xml:space="preserve"> or power outage</w:t>
      </w:r>
      <w:r>
        <w:t xml:space="preserve">).  The game itself will be able to handle user input and react accordingly on-screen via a keyboard and mouse.  </w:t>
      </w:r>
    </w:p>
    <w:p w:rsidR="00281811" w:rsidRDefault="00281811" w:rsidP="00B02B40">
      <w:pPr>
        <w:pStyle w:val="UnitySubHeadingFinal"/>
        <w:ind w:left="810" w:hanging="450"/>
      </w:pPr>
      <w:bookmarkStart w:id="15" w:name="_Toc411465393"/>
      <w:r>
        <w:t>Functional Requirements</w:t>
      </w:r>
      <w:bookmarkEnd w:id="15"/>
    </w:p>
    <w:p w:rsidR="00B02B40" w:rsidRDefault="00237041" w:rsidP="00B02B40">
      <w:pPr>
        <w:pStyle w:val="UnityBody"/>
        <w:ind w:left="360"/>
      </w:pPr>
      <w:r>
        <w:t>This section contains the requirements and dependencies of the core functions of the game</w:t>
      </w:r>
      <w:r w:rsidR="00690142">
        <w:t>.</w:t>
      </w:r>
    </w:p>
    <w:p w:rsidR="00237041" w:rsidRDefault="00200C6E" w:rsidP="000C44C0">
      <w:pPr>
        <w:pStyle w:val="UnityBody"/>
        <w:numPr>
          <w:ilvl w:val="2"/>
          <w:numId w:val="3"/>
        </w:numPr>
      </w:pPr>
      <w:r>
        <w:t>Game Setup and Creation</w:t>
      </w:r>
    </w:p>
    <w:p w:rsidR="00237041" w:rsidRDefault="00237041" w:rsidP="000C44C0">
      <w:pPr>
        <w:pStyle w:val="UnityBody"/>
        <w:numPr>
          <w:ilvl w:val="3"/>
          <w:numId w:val="3"/>
        </w:numPr>
      </w:pPr>
      <w:r>
        <w:t>Functional Requirement 1.1</w:t>
      </w:r>
    </w:p>
    <w:p w:rsidR="00237041" w:rsidRDefault="00237041" w:rsidP="00237041">
      <w:pPr>
        <w:pStyle w:val="UnityBody"/>
        <w:spacing w:before="0"/>
        <w:ind w:left="2160"/>
      </w:pPr>
      <w:r>
        <w:t xml:space="preserve">ID: </w:t>
      </w:r>
      <w:r w:rsidRPr="004919F9">
        <w:rPr>
          <w:b/>
        </w:rPr>
        <w:t>FR1</w:t>
      </w:r>
    </w:p>
    <w:p w:rsidR="00237041" w:rsidRDefault="00237041" w:rsidP="00237041">
      <w:pPr>
        <w:pStyle w:val="UnityBody"/>
        <w:spacing w:before="0"/>
        <w:ind w:left="2160"/>
      </w:pPr>
      <w:r>
        <w:t>Title: Install Game</w:t>
      </w:r>
    </w:p>
    <w:p w:rsidR="00237041" w:rsidRDefault="00237041" w:rsidP="00237041">
      <w:pPr>
        <w:pStyle w:val="UnityBody"/>
        <w:spacing w:before="0"/>
        <w:ind w:left="2160"/>
      </w:pPr>
      <w:r>
        <w:t xml:space="preserve">Description: </w:t>
      </w:r>
      <w:r w:rsidR="00DC7479">
        <w:t>The player</w:t>
      </w:r>
      <w:r>
        <w:t xml:space="preserve"> should be able to install the game on their PC using </w:t>
      </w:r>
      <w:r w:rsidR="00B97016">
        <w:t>a downloaded or provided executable</w:t>
      </w:r>
      <w:r w:rsidR="005016E0">
        <w:t>.</w:t>
      </w:r>
      <w:r w:rsidR="00B97016">
        <w:t xml:space="preserve"> This executable can either be a standalone installer or a zipped folder</w:t>
      </w:r>
      <w:r w:rsidR="00DC7479">
        <w:t xml:space="preserve"> with the executable located inside of it as well as the game files</w:t>
      </w:r>
      <w:r w:rsidR="00B97016">
        <w:t>.</w:t>
      </w:r>
    </w:p>
    <w:p w:rsidR="00237041" w:rsidRDefault="00237041" w:rsidP="00237041">
      <w:pPr>
        <w:pStyle w:val="UnityBody"/>
        <w:spacing w:before="0"/>
        <w:ind w:left="2160"/>
      </w:pPr>
      <w:r>
        <w:t>Dependency: None</w:t>
      </w:r>
    </w:p>
    <w:p w:rsidR="00B97016" w:rsidRDefault="00B97016" w:rsidP="00B97016">
      <w:pPr>
        <w:pStyle w:val="UnityBody"/>
        <w:numPr>
          <w:ilvl w:val="3"/>
          <w:numId w:val="3"/>
        </w:numPr>
      </w:pPr>
      <w:r>
        <w:t>Functional Requirement 1.2</w:t>
      </w:r>
    </w:p>
    <w:p w:rsidR="00B97016" w:rsidRDefault="00B97016" w:rsidP="00B97016">
      <w:pPr>
        <w:pStyle w:val="UnityBody"/>
        <w:spacing w:before="0"/>
        <w:ind w:left="2160"/>
      </w:pPr>
      <w:r>
        <w:t xml:space="preserve">ID: </w:t>
      </w:r>
      <w:r w:rsidRPr="004919F9">
        <w:rPr>
          <w:b/>
        </w:rPr>
        <w:t>FR2</w:t>
      </w:r>
    </w:p>
    <w:p w:rsidR="00B97016" w:rsidRDefault="00B97016" w:rsidP="00B97016">
      <w:pPr>
        <w:pStyle w:val="UnityBody"/>
        <w:spacing w:before="0"/>
        <w:ind w:left="2160"/>
      </w:pPr>
      <w:r>
        <w:t>Title: Logo/Loading Screen</w:t>
      </w:r>
    </w:p>
    <w:p w:rsidR="00B97016" w:rsidRDefault="00B97016" w:rsidP="00B97016">
      <w:pPr>
        <w:pStyle w:val="UnityBody"/>
        <w:spacing w:before="0"/>
        <w:ind w:left="2160"/>
      </w:pPr>
      <w:r>
        <w:t>Description: After launching the executable, the game will display a static screen with the logo of the company as well as a small animation to represent the loading of the game.</w:t>
      </w:r>
    </w:p>
    <w:p w:rsidR="00B97016" w:rsidRDefault="00B97016" w:rsidP="00237041">
      <w:pPr>
        <w:pStyle w:val="UnityBody"/>
        <w:spacing w:before="0"/>
        <w:ind w:left="2160"/>
      </w:pPr>
      <w:r>
        <w:t>Dependency: FR1</w:t>
      </w:r>
    </w:p>
    <w:p w:rsidR="000A781B" w:rsidRDefault="000A781B" w:rsidP="000A781B">
      <w:pPr>
        <w:pStyle w:val="UnityBody"/>
        <w:numPr>
          <w:ilvl w:val="3"/>
          <w:numId w:val="3"/>
        </w:numPr>
      </w:pPr>
      <w:r>
        <w:t>Functional Requirement 1.3</w:t>
      </w:r>
    </w:p>
    <w:p w:rsidR="000A781B" w:rsidRDefault="000A781B" w:rsidP="000A781B">
      <w:pPr>
        <w:pStyle w:val="UnityBody"/>
        <w:spacing w:before="0"/>
        <w:ind w:left="2160"/>
      </w:pPr>
      <w:r>
        <w:t xml:space="preserve">ID: </w:t>
      </w:r>
      <w:r w:rsidRPr="004919F9">
        <w:rPr>
          <w:b/>
        </w:rPr>
        <w:t>FR3</w:t>
      </w:r>
    </w:p>
    <w:p w:rsidR="000A781B" w:rsidRDefault="000A781B" w:rsidP="000A781B">
      <w:pPr>
        <w:pStyle w:val="UnityBody"/>
        <w:spacing w:before="0"/>
        <w:ind w:left="2160"/>
      </w:pPr>
      <w:r>
        <w:t>Title: Load Game Scripts</w:t>
      </w:r>
    </w:p>
    <w:p w:rsidR="000A781B" w:rsidRDefault="000A781B" w:rsidP="000A781B">
      <w:pPr>
        <w:pStyle w:val="UnityBody"/>
        <w:spacing w:before="0"/>
        <w:ind w:left="2160"/>
      </w:pPr>
      <w:r>
        <w:t xml:space="preserve">Description: During the Logo/Loading Screen and before the Main Menu, the game should load and attach all of the scripts to their relevant game objects. </w:t>
      </w:r>
    </w:p>
    <w:p w:rsidR="000A781B" w:rsidRDefault="000A781B" w:rsidP="00237041">
      <w:pPr>
        <w:pStyle w:val="UnityBody"/>
        <w:spacing w:before="0"/>
        <w:ind w:left="2160"/>
      </w:pPr>
      <w:r>
        <w:t>Dependency: FR1, FR2</w:t>
      </w:r>
    </w:p>
    <w:p w:rsidR="00B97016" w:rsidRDefault="000A781B" w:rsidP="00B97016">
      <w:pPr>
        <w:pStyle w:val="UnityBody"/>
        <w:numPr>
          <w:ilvl w:val="3"/>
          <w:numId w:val="3"/>
        </w:numPr>
      </w:pPr>
      <w:r>
        <w:t>Functional Requirement 1.4</w:t>
      </w:r>
    </w:p>
    <w:p w:rsidR="00B97016" w:rsidRDefault="00B97016" w:rsidP="00B97016">
      <w:pPr>
        <w:pStyle w:val="UnityBody"/>
        <w:spacing w:before="0"/>
        <w:ind w:left="2160"/>
      </w:pPr>
      <w:r>
        <w:t xml:space="preserve">ID: </w:t>
      </w:r>
      <w:r w:rsidR="003063D2">
        <w:rPr>
          <w:b/>
        </w:rPr>
        <w:t>FR4</w:t>
      </w:r>
    </w:p>
    <w:p w:rsidR="00B97016" w:rsidRDefault="00B97016" w:rsidP="00B97016">
      <w:pPr>
        <w:pStyle w:val="UnityBody"/>
        <w:spacing w:before="0"/>
        <w:ind w:left="2160"/>
      </w:pPr>
      <w:r>
        <w:t>Title: Main Menu Screen</w:t>
      </w:r>
    </w:p>
    <w:p w:rsidR="00B97016" w:rsidRDefault="00B97016" w:rsidP="00B97016">
      <w:pPr>
        <w:pStyle w:val="UnityBody"/>
        <w:spacing w:before="0"/>
        <w:ind w:left="2160"/>
      </w:pPr>
      <w:r>
        <w:t>Description: After the screen has loaded the player will be presented with the main menu. The main menu will give the user the ability to start a new game, exit the game, open the options menu, view the control scheme, and see the game’s credits.</w:t>
      </w:r>
    </w:p>
    <w:p w:rsidR="00B97016" w:rsidRDefault="00B97016" w:rsidP="00B97016">
      <w:pPr>
        <w:pStyle w:val="UnityBody"/>
        <w:spacing w:before="0"/>
        <w:ind w:left="2160"/>
      </w:pPr>
      <w:r>
        <w:t>Dependency: FR1</w:t>
      </w:r>
      <w:r w:rsidR="00F9529F">
        <w:t>, FR2, FR3</w:t>
      </w:r>
    </w:p>
    <w:p w:rsidR="00B97016" w:rsidRDefault="000A781B" w:rsidP="00B97016">
      <w:pPr>
        <w:pStyle w:val="UnityBody"/>
        <w:numPr>
          <w:ilvl w:val="3"/>
          <w:numId w:val="3"/>
        </w:numPr>
      </w:pPr>
      <w:r>
        <w:lastRenderedPageBreak/>
        <w:t>Functional Requirement 1.5</w:t>
      </w:r>
    </w:p>
    <w:p w:rsidR="00B97016" w:rsidRDefault="00B97016" w:rsidP="00B97016">
      <w:pPr>
        <w:pStyle w:val="UnityBody"/>
        <w:spacing w:before="0"/>
        <w:ind w:left="2160"/>
      </w:pPr>
      <w:r>
        <w:t xml:space="preserve">ID: </w:t>
      </w:r>
      <w:r w:rsidR="003063D2">
        <w:rPr>
          <w:b/>
        </w:rPr>
        <w:t>FR5</w:t>
      </w:r>
    </w:p>
    <w:p w:rsidR="00B97016" w:rsidRDefault="00B97016" w:rsidP="00B97016">
      <w:pPr>
        <w:pStyle w:val="UnityBody"/>
        <w:spacing w:before="0"/>
        <w:ind w:left="2160"/>
      </w:pPr>
      <w:r>
        <w:t>Title: Options Screen</w:t>
      </w:r>
    </w:p>
    <w:p w:rsidR="00B97016" w:rsidRDefault="00B97016" w:rsidP="00B97016">
      <w:pPr>
        <w:pStyle w:val="UnityBody"/>
        <w:spacing w:before="0"/>
        <w:ind w:left="2160"/>
      </w:pPr>
      <w:r>
        <w:t xml:space="preserve">Description: From the main menu the player should be able to access the options menu, where the player will be able to change the resolution, adjust graphics video quality, and set a preferred game brightness. </w:t>
      </w:r>
    </w:p>
    <w:p w:rsidR="00B97016" w:rsidRDefault="00B97016" w:rsidP="00B97016">
      <w:pPr>
        <w:pStyle w:val="UnityBody"/>
        <w:spacing w:before="0"/>
        <w:ind w:left="2160"/>
      </w:pPr>
      <w:r>
        <w:t xml:space="preserve">Dependency: </w:t>
      </w:r>
      <w:r w:rsidR="00F9529F">
        <w:t>FR1, FR2, FR3, FR4</w:t>
      </w:r>
    </w:p>
    <w:p w:rsidR="00B97016" w:rsidRDefault="00DC7479" w:rsidP="00B97016">
      <w:pPr>
        <w:pStyle w:val="UnityBody"/>
        <w:numPr>
          <w:ilvl w:val="3"/>
          <w:numId w:val="3"/>
        </w:numPr>
      </w:pPr>
      <w:r>
        <w:t xml:space="preserve">Functional </w:t>
      </w:r>
      <w:r w:rsidR="000A781B">
        <w:t>Requirement 1.6</w:t>
      </w:r>
    </w:p>
    <w:p w:rsidR="00B97016" w:rsidRDefault="00B97016" w:rsidP="00B97016">
      <w:pPr>
        <w:pStyle w:val="UnityBody"/>
        <w:spacing w:before="0"/>
        <w:ind w:left="2160"/>
      </w:pPr>
      <w:r>
        <w:t xml:space="preserve">ID: </w:t>
      </w:r>
      <w:r w:rsidR="003063D2">
        <w:rPr>
          <w:b/>
        </w:rPr>
        <w:t>FR6</w:t>
      </w:r>
    </w:p>
    <w:p w:rsidR="00B97016" w:rsidRDefault="00B97016" w:rsidP="00B97016">
      <w:pPr>
        <w:pStyle w:val="UnityBody"/>
        <w:spacing w:before="0"/>
        <w:ind w:left="2160"/>
      </w:pPr>
      <w:r>
        <w:t>Title: Change Resolution</w:t>
      </w:r>
    </w:p>
    <w:p w:rsidR="00B97016" w:rsidRDefault="00B97016" w:rsidP="00B97016">
      <w:pPr>
        <w:pStyle w:val="UnityBody"/>
        <w:spacing w:before="0"/>
        <w:ind w:left="2160"/>
      </w:pPr>
      <w:r>
        <w:t>Description: From the options menu the player will be able to select from a dropdown of 4 available resolutions to fit the one that best represents their current display device. The 4 resolutions are 640x360, 960x540, 1280x720, and 1920x1080.</w:t>
      </w:r>
    </w:p>
    <w:p w:rsidR="00B97016" w:rsidRDefault="00B97016" w:rsidP="00B97016">
      <w:pPr>
        <w:pStyle w:val="UnityBody"/>
        <w:spacing w:before="0"/>
        <w:ind w:left="2160"/>
      </w:pPr>
      <w:r>
        <w:t xml:space="preserve">Dependency: </w:t>
      </w:r>
      <w:r w:rsidR="00F9529F">
        <w:t>FR1, FR2, FR3, FR4, FR5</w:t>
      </w:r>
    </w:p>
    <w:p w:rsidR="00B97016" w:rsidRDefault="000A781B" w:rsidP="00B97016">
      <w:pPr>
        <w:pStyle w:val="UnityBody"/>
        <w:numPr>
          <w:ilvl w:val="3"/>
          <w:numId w:val="3"/>
        </w:numPr>
      </w:pPr>
      <w:r>
        <w:t>Functional Requirement 1.7</w:t>
      </w:r>
    </w:p>
    <w:p w:rsidR="00B97016" w:rsidRDefault="00B97016" w:rsidP="00B97016">
      <w:pPr>
        <w:pStyle w:val="UnityBody"/>
        <w:spacing w:before="0"/>
        <w:ind w:left="2160"/>
      </w:pPr>
      <w:r>
        <w:t xml:space="preserve">ID: </w:t>
      </w:r>
      <w:r w:rsidR="003063D2">
        <w:rPr>
          <w:b/>
        </w:rPr>
        <w:t>FR7</w:t>
      </w:r>
    </w:p>
    <w:p w:rsidR="00B97016" w:rsidRDefault="00B97016" w:rsidP="00B97016">
      <w:pPr>
        <w:pStyle w:val="UnityBody"/>
        <w:spacing w:before="0"/>
        <w:ind w:left="2160"/>
      </w:pPr>
      <w:r>
        <w:t>Title: Adjust Graphics Quality</w:t>
      </w:r>
    </w:p>
    <w:p w:rsidR="00B97016" w:rsidRDefault="00B97016" w:rsidP="00B97016">
      <w:pPr>
        <w:pStyle w:val="UnityBody"/>
        <w:spacing w:before="0"/>
        <w:ind w:left="2160"/>
      </w:pPr>
      <w:r>
        <w:t xml:space="preserve">Description: From the options menu the player will be able to select either Low, Medium, or High graphics qualities based on the player’s </w:t>
      </w:r>
      <w:r w:rsidR="005722A6">
        <w:t>video card in their computer.</w:t>
      </w:r>
    </w:p>
    <w:p w:rsidR="00B97016" w:rsidRDefault="00B97016" w:rsidP="00B97016">
      <w:pPr>
        <w:pStyle w:val="UnityBody"/>
        <w:spacing w:before="0"/>
        <w:ind w:left="2160"/>
      </w:pPr>
      <w:r>
        <w:t xml:space="preserve">Dependency: </w:t>
      </w:r>
      <w:r w:rsidR="00F9529F">
        <w:t>FR1, FR2, FR3, FR4, FR5</w:t>
      </w:r>
    </w:p>
    <w:p w:rsidR="00043E3D" w:rsidRDefault="000A781B" w:rsidP="00043E3D">
      <w:pPr>
        <w:pStyle w:val="UnityBody"/>
        <w:numPr>
          <w:ilvl w:val="3"/>
          <w:numId w:val="3"/>
        </w:numPr>
      </w:pPr>
      <w:r>
        <w:t>Functional Requirement 1.8</w:t>
      </w:r>
    </w:p>
    <w:p w:rsidR="00043E3D" w:rsidRDefault="00043E3D" w:rsidP="00043E3D">
      <w:pPr>
        <w:pStyle w:val="UnityBody"/>
        <w:spacing w:before="0"/>
        <w:ind w:left="2160"/>
      </w:pPr>
      <w:r>
        <w:t xml:space="preserve">ID: </w:t>
      </w:r>
      <w:r w:rsidR="003063D2">
        <w:rPr>
          <w:b/>
        </w:rPr>
        <w:t>FR8</w:t>
      </w:r>
    </w:p>
    <w:p w:rsidR="00043E3D" w:rsidRDefault="00043E3D" w:rsidP="00043E3D">
      <w:pPr>
        <w:pStyle w:val="UnityBody"/>
        <w:spacing w:before="0"/>
        <w:ind w:left="2160"/>
      </w:pPr>
      <w:r>
        <w:t xml:space="preserve">Title: </w:t>
      </w:r>
      <w:r w:rsidR="001B632F">
        <w:t>Start Game</w:t>
      </w:r>
    </w:p>
    <w:p w:rsidR="00043E3D" w:rsidRDefault="00043E3D" w:rsidP="00043E3D">
      <w:pPr>
        <w:pStyle w:val="UnityBody"/>
        <w:spacing w:before="0"/>
        <w:ind w:left="2160"/>
      </w:pPr>
      <w:r>
        <w:t xml:space="preserve">Description: From the </w:t>
      </w:r>
      <w:r w:rsidR="001B632F">
        <w:t>main menu the player will have the ability to start playing the game. Selecting this option will trigger the game start event and will take the player into the game world and out of the main menu.</w:t>
      </w:r>
    </w:p>
    <w:p w:rsidR="00043E3D" w:rsidRDefault="00043E3D" w:rsidP="00B97016">
      <w:pPr>
        <w:pStyle w:val="UnityBody"/>
        <w:spacing w:before="0"/>
        <w:ind w:left="2160"/>
      </w:pPr>
      <w:r>
        <w:t xml:space="preserve">Dependency: </w:t>
      </w:r>
      <w:r w:rsidR="001B632F">
        <w:t>FR1, FR2, FR3, FR4</w:t>
      </w:r>
    </w:p>
    <w:p w:rsidR="00F538C9" w:rsidRDefault="00F538C9" w:rsidP="00F538C9">
      <w:pPr>
        <w:pStyle w:val="UnityBody"/>
        <w:numPr>
          <w:ilvl w:val="3"/>
          <w:numId w:val="3"/>
        </w:numPr>
      </w:pPr>
      <w:r>
        <w:t>Functional Requirement 1.9</w:t>
      </w:r>
    </w:p>
    <w:p w:rsidR="00F538C9" w:rsidRDefault="00F538C9" w:rsidP="00F538C9">
      <w:pPr>
        <w:pStyle w:val="UnityBody"/>
        <w:spacing w:before="0"/>
        <w:ind w:left="2160"/>
      </w:pPr>
      <w:r>
        <w:t xml:space="preserve">ID: </w:t>
      </w:r>
      <w:r w:rsidR="001B632F">
        <w:rPr>
          <w:b/>
        </w:rPr>
        <w:t>FR9</w:t>
      </w:r>
    </w:p>
    <w:p w:rsidR="00F538C9" w:rsidRDefault="00F538C9" w:rsidP="00F538C9">
      <w:pPr>
        <w:pStyle w:val="UnityBody"/>
        <w:spacing w:before="0"/>
        <w:ind w:left="2160"/>
      </w:pPr>
      <w:r>
        <w:t>Title: Select Brightness Level</w:t>
      </w:r>
    </w:p>
    <w:p w:rsidR="00F538C9" w:rsidRDefault="00F538C9" w:rsidP="00F538C9">
      <w:pPr>
        <w:pStyle w:val="UnityBody"/>
        <w:spacing w:before="0"/>
        <w:ind w:left="2160"/>
      </w:pPr>
      <w:r>
        <w:t xml:space="preserve">Description: From the options menu the player will be able to control the brightness level via a slider control to set a preferred brightness level to play the game in. </w:t>
      </w:r>
    </w:p>
    <w:p w:rsidR="00F538C9" w:rsidRPr="00237041" w:rsidRDefault="00F538C9" w:rsidP="00F538C9">
      <w:pPr>
        <w:pStyle w:val="UnityBody"/>
        <w:spacing w:before="0"/>
        <w:ind w:left="2160"/>
      </w:pPr>
      <w:r>
        <w:t>Dependency: FR1, FR2, FR3, FR4, FR5</w:t>
      </w:r>
    </w:p>
    <w:p w:rsidR="00F538C9" w:rsidRPr="00237041" w:rsidRDefault="00F538C9" w:rsidP="00B97016">
      <w:pPr>
        <w:pStyle w:val="UnityBody"/>
        <w:spacing w:before="0"/>
        <w:ind w:left="2160"/>
      </w:pPr>
    </w:p>
    <w:p w:rsidR="00237041" w:rsidRDefault="00F538C9" w:rsidP="000C44C0">
      <w:pPr>
        <w:pStyle w:val="UnityBody"/>
        <w:numPr>
          <w:ilvl w:val="3"/>
          <w:numId w:val="3"/>
        </w:numPr>
      </w:pPr>
      <w:r>
        <w:t>Functional Requirement 1.10</w:t>
      </w:r>
    </w:p>
    <w:p w:rsidR="00200C6E" w:rsidRDefault="00200C6E" w:rsidP="00200C6E">
      <w:pPr>
        <w:pStyle w:val="UnityBody"/>
        <w:spacing w:before="0"/>
        <w:ind w:left="2160"/>
      </w:pPr>
      <w:r>
        <w:t xml:space="preserve">ID: </w:t>
      </w:r>
      <w:r w:rsidR="00F538C9">
        <w:rPr>
          <w:b/>
        </w:rPr>
        <w:t>FR10</w:t>
      </w:r>
    </w:p>
    <w:p w:rsidR="00200C6E" w:rsidRDefault="00200C6E" w:rsidP="00200C6E">
      <w:pPr>
        <w:pStyle w:val="UnityBody"/>
        <w:spacing w:before="0"/>
        <w:ind w:left="2160"/>
      </w:pPr>
      <w:r>
        <w:t xml:space="preserve">Title: </w:t>
      </w:r>
      <w:r w:rsidR="00F538C9">
        <w:t>View Control Scheme</w:t>
      </w:r>
    </w:p>
    <w:p w:rsidR="00200C6E" w:rsidRDefault="00200C6E" w:rsidP="00200C6E">
      <w:pPr>
        <w:pStyle w:val="UnityBody"/>
        <w:spacing w:before="0"/>
        <w:ind w:left="2160"/>
      </w:pPr>
      <w:r>
        <w:lastRenderedPageBreak/>
        <w:t xml:space="preserve">Description: </w:t>
      </w:r>
      <w:r w:rsidR="00F538C9">
        <w:t>From the main menu the player will be able to select the option to view the control scheme of the game</w:t>
      </w:r>
      <w:r w:rsidR="005016E0">
        <w:t>.</w:t>
      </w:r>
      <w:r w:rsidR="00F538C9">
        <w:t xml:space="preserve"> This will bring up a visual representation of a keyboard that has clear indicators using arrows pointing to the keys on this keyboard showing what each control is. The player will not be able to change the control scheme, just view what the designated controls are.</w:t>
      </w:r>
    </w:p>
    <w:p w:rsidR="00200C6E" w:rsidRDefault="00200C6E" w:rsidP="00200C6E">
      <w:pPr>
        <w:pStyle w:val="UnityBody"/>
        <w:spacing w:before="0"/>
        <w:ind w:left="2160"/>
      </w:pPr>
      <w:r>
        <w:t xml:space="preserve">Dependency: </w:t>
      </w:r>
      <w:r w:rsidR="00F9529F">
        <w:t>FR1, FR2, FR3, FR4</w:t>
      </w:r>
    </w:p>
    <w:p w:rsidR="00F538C9" w:rsidRDefault="00F538C9" w:rsidP="00F538C9">
      <w:pPr>
        <w:pStyle w:val="UnityBody"/>
        <w:numPr>
          <w:ilvl w:val="3"/>
          <w:numId w:val="3"/>
        </w:numPr>
      </w:pPr>
      <w:r>
        <w:t>Functional Requirement 1.11</w:t>
      </w:r>
    </w:p>
    <w:p w:rsidR="00F538C9" w:rsidRDefault="00F538C9" w:rsidP="00F538C9">
      <w:pPr>
        <w:pStyle w:val="UnityBody"/>
        <w:spacing w:before="0"/>
        <w:ind w:left="2160"/>
      </w:pPr>
      <w:r>
        <w:t xml:space="preserve">ID: </w:t>
      </w:r>
      <w:r>
        <w:rPr>
          <w:b/>
        </w:rPr>
        <w:t>FR11</w:t>
      </w:r>
    </w:p>
    <w:p w:rsidR="00F538C9" w:rsidRDefault="00F538C9" w:rsidP="00F538C9">
      <w:pPr>
        <w:pStyle w:val="UnityBody"/>
        <w:spacing w:before="0"/>
        <w:ind w:left="2160"/>
      </w:pPr>
      <w:r>
        <w:t>Title: View Game Credits</w:t>
      </w:r>
    </w:p>
    <w:p w:rsidR="00F538C9" w:rsidRDefault="00F538C9" w:rsidP="00F538C9">
      <w:pPr>
        <w:pStyle w:val="UnityBody"/>
        <w:spacing w:before="0"/>
        <w:ind w:left="2160"/>
      </w:pPr>
      <w:r>
        <w:t>Description: At the main menu screen the player will have the option to view the game’s credits. This menu selection will open up a new screen that will display the names and roles that each member of the team had. From the menu the player may return to the main menu.</w:t>
      </w:r>
    </w:p>
    <w:p w:rsidR="00F538C9" w:rsidRDefault="00F538C9" w:rsidP="00F538C9">
      <w:pPr>
        <w:pStyle w:val="UnityBody"/>
        <w:spacing w:before="0"/>
        <w:ind w:left="2160"/>
      </w:pPr>
      <w:r>
        <w:t>Dependency: FR1, FR2, FR3, FR4</w:t>
      </w:r>
    </w:p>
    <w:p w:rsidR="00F538C9" w:rsidRDefault="00F538C9" w:rsidP="00200C6E">
      <w:pPr>
        <w:pStyle w:val="UnityBody"/>
        <w:spacing w:before="0"/>
        <w:ind w:left="2160"/>
      </w:pPr>
    </w:p>
    <w:p w:rsidR="00200C6E" w:rsidRDefault="000A781B" w:rsidP="000C44C0">
      <w:pPr>
        <w:pStyle w:val="UnityBody"/>
        <w:numPr>
          <w:ilvl w:val="3"/>
          <w:numId w:val="3"/>
        </w:numPr>
      </w:pPr>
      <w:r>
        <w:t xml:space="preserve">Functional </w:t>
      </w:r>
      <w:r w:rsidR="00F538C9">
        <w:t>Requirement 1.12</w:t>
      </w:r>
    </w:p>
    <w:p w:rsidR="00200C6E" w:rsidRDefault="00200C6E" w:rsidP="00200C6E">
      <w:pPr>
        <w:pStyle w:val="UnityBody"/>
        <w:spacing w:before="0"/>
        <w:ind w:left="2160"/>
      </w:pPr>
      <w:r>
        <w:t xml:space="preserve">ID: </w:t>
      </w:r>
      <w:r w:rsidR="00375B71">
        <w:rPr>
          <w:b/>
        </w:rPr>
        <w:t>FR12</w:t>
      </w:r>
    </w:p>
    <w:p w:rsidR="00200C6E" w:rsidRDefault="00200C6E" w:rsidP="00200C6E">
      <w:pPr>
        <w:pStyle w:val="UnityBody"/>
        <w:spacing w:before="0"/>
        <w:ind w:left="2160"/>
      </w:pPr>
      <w:r>
        <w:t>Title: Exit Game</w:t>
      </w:r>
    </w:p>
    <w:p w:rsidR="00200C6E" w:rsidRDefault="00200C6E" w:rsidP="00200C6E">
      <w:pPr>
        <w:pStyle w:val="UnityBody"/>
        <w:spacing w:before="0"/>
        <w:ind w:left="2160"/>
      </w:pPr>
      <w:r>
        <w:t xml:space="preserve">Description: </w:t>
      </w:r>
      <w:r w:rsidR="00DC7479">
        <w:t>The player</w:t>
      </w:r>
      <w:r>
        <w:t xml:space="preserve"> should be exit the game from the start </w:t>
      </w:r>
      <w:r w:rsidR="00DC7479">
        <w:t>main menu</w:t>
      </w:r>
      <w:r>
        <w:t xml:space="preserve"> or from the in-game menu.</w:t>
      </w:r>
      <w:r w:rsidR="005016E0">
        <w:t xml:space="preserve"> This will terminate the game process and will return the </w:t>
      </w:r>
      <w:r w:rsidR="00DC7479">
        <w:t>user to their desktop</w:t>
      </w:r>
      <w:r w:rsidR="005016E0">
        <w:t>.</w:t>
      </w:r>
    </w:p>
    <w:p w:rsidR="00200C6E" w:rsidRDefault="00200C6E" w:rsidP="00807C0B">
      <w:pPr>
        <w:pStyle w:val="UnityBody"/>
        <w:spacing w:before="0"/>
        <w:ind w:left="2160"/>
      </w:pPr>
      <w:r>
        <w:t xml:space="preserve">Dependency: </w:t>
      </w:r>
      <w:r w:rsidR="00F9529F">
        <w:t>FR1, FR2, FR3, FR4</w:t>
      </w:r>
    </w:p>
    <w:p w:rsidR="000A781B" w:rsidRDefault="000A781B" w:rsidP="00807C0B">
      <w:pPr>
        <w:pStyle w:val="UnityBody"/>
        <w:spacing w:before="0"/>
        <w:ind w:left="2160"/>
      </w:pPr>
    </w:p>
    <w:p w:rsidR="00807C0B" w:rsidRDefault="00807C0B" w:rsidP="000C44C0">
      <w:pPr>
        <w:pStyle w:val="UnityBody"/>
        <w:numPr>
          <w:ilvl w:val="2"/>
          <w:numId w:val="3"/>
        </w:numPr>
      </w:pPr>
      <w:r>
        <w:t>Gameplay and In-Game Intera</w:t>
      </w:r>
      <w:r w:rsidR="009109BC">
        <w:t>c</w:t>
      </w:r>
      <w:r>
        <w:t>tions</w:t>
      </w:r>
    </w:p>
    <w:p w:rsidR="00B44539" w:rsidRDefault="003740A4" w:rsidP="00B44539">
      <w:pPr>
        <w:pStyle w:val="UnityBody"/>
        <w:numPr>
          <w:ilvl w:val="3"/>
          <w:numId w:val="3"/>
        </w:numPr>
      </w:pPr>
      <w:r>
        <w:t>Functional Requirement 2.1</w:t>
      </w:r>
    </w:p>
    <w:p w:rsidR="00B44539" w:rsidRDefault="00B44539" w:rsidP="00B44539">
      <w:pPr>
        <w:pStyle w:val="UnityBody"/>
        <w:spacing w:before="0"/>
        <w:ind w:left="2160"/>
      </w:pPr>
      <w:r>
        <w:t xml:space="preserve">ID: </w:t>
      </w:r>
      <w:r w:rsidR="008E51C3">
        <w:rPr>
          <w:b/>
        </w:rPr>
        <w:t>FR13</w:t>
      </w:r>
    </w:p>
    <w:p w:rsidR="00B44539" w:rsidRDefault="00B44539" w:rsidP="00B44539">
      <w:pPr>
        <w:pStyle w:val="UnityBody"/>
        <w:spacing w:before="0"/>
        <w:ind w:left="2160"/>
      </w:pPr>
      <w:r>
        <w:t>Title: Load Playable Island Object</w:t>
      </w:r>
    </w:p>
    <w:p w:rsidR="00B44539" w:rsidRDefault="00B44539" w:rsidP="00B44539">
      <w:pPr>
        <w:pStyle w:val="UnityBody"/>
        <w:spacing w:before="0"/>
        <w:ind w:left="2160"/>
      </w:pPr>
      <w:r>
        <w:t xml:space="preserve">Description: Once the game has loaded, the island will be generated </w:t>
      </w:r>
      <w:r w:rsidR="003F3B9F">
        <w:t xml:space="preserve">using the game files </w:t>
      </w:r>
      <w:r>
        <w:t xml:space="preserve">that the </w:t>
      </w:r>
      <w:r w:rsidR="008B5E90">
        <w:t>player will spend their time in-</w:t>
      </w:r>
      <w:r>
        <w:t xml:space="preserve">game interacting with. </w:t>
      </w:r>
      <w:r w:rsidR="00B27145">
        <w:t xml:space="preserve">This includes all textures and visual elements as the island consists of hundreds of individual visual elements. </w:t>
      </w:r>
    </w:p>
    <w:p w:rsidR="00B44539" w:rsidRDefault="00B44539" w:rsidP="00002751">
      <w:pPr>
        <w:pStyle w:val="UnityBody"/>
        <w:spacing w:before="0"/>
        <w:ind w:left="2160"/>
      </w:pPr>
      <w:r>
        <w:t xml:space="preserve">Dependency: </w:t>
      </w:r>
      <w:r w:rsidR="00A75788">
        <w:t>FR1, FR2, FR3, FR4, FR8</w:t>
      </w:r>
    </w:p>
    <w:p w:rsidR="003F3B9F" w:rsidRDefault="003740A4" w:rsidP="003F3B9F">
      <w:pPr>
        <w:pStyle w:val="UnityBody"/>
        <w:numPr>
          <w:ilvl w:val="3"/>
          <w:numId w:val="3"/>
        </w:numPr>
      </w:pPr>
      <w:r>
        <w:t>Functional Requirement 2.2</w:t>
      </w:r>
    </w:p>
    <w:p w:rsidR="003F3B9F" w:rsidRDefault="003F3B9F" w:rsidP="003F3B9F">
      <w:pPr>
        <w:pStyle w:val="UnityBody"/>
        <w:spacing w:before="0"/>
        <w:ind w:left="2160"/>
      </w:pPr>
      <w:r>
        <w:t xml:space="preserve">ID: </w:t>
      </w:r>
      <w:r w:rsidR="00FD6418">
        <w:rPr>
          <w:b/>
        </w:rPr>
        <w:t>FR14</w:t>
      </w:r>
    </w:p>
    <w:p w:rsidR="003F3B9F" w:rsidRDefault="003F3B9F" w:rsidP="003F3B9F">
      <w:pPr>
        <w:pStyle w:val="UnityBody"/>
        <w:spacing w:before="0"/>
        <w:ind w:left="2160"/>
      </w:pPr>
      <w:r>
        <w:t>Title: Attach Enemy Spawn Points</w:t>
      </w:r>
    </w:p>
    <w:p w:rsidR="00A840EF" w:rsidRDefault="003F3B9F" w:rsidP="003F3B9F">
      <w:pPr>
        <w:pStyle w:val="UnityBody"/>
        <w:spacing w:before="0"/>
        <w:ind w:left="2160"/>
      </w:pPr>
      <w:r>
        <w:t>Description: After the island has loaded, the</w:t>
      </w:r>
      <w:r w:rsidR="00B27145">
        <w:t xml:space="preserve"> predefined enemy spawn points will attach themselves to the appropriate locations on the island using the game scripts and visual cues provided by the island’s layout.</w:t>
      </w:r>
      <w:r>
        <w:t xml:space="preserve"> </w:t>
      </w:r>
    </w:p>
    <w:p w:rsidR="001606E8" w:rsidRDefault="00A840EF" w:rsidP="001606E8">
      <w:pPr>
        <w:pStyle w:val="UnityBody"/>
        <w:spacing w:before="0"/>
        <w:ind w:left="2160"/>
      </w:pPr>
      <w:r>
        <w:t xml:space="preserve">Dependency: </w:t>
      </w:r>
      <w:r w:rsidR="001606E8">
        <w:t>FR1, FR2, FR3, FR4, FR8, FR13</w:t>
      </w:r>
    </w:p>
    <w:p w:rsidR="00A840EF" w:rsidRDefault="00A840EF" w:rsidP="00A840EF">
      <w:pPr>
        <w:pStyle w:val="UnityBody"/>
        <w:spacing w:before="0"/>
        <w:ind w:left="2160"/>
      </w:pPr>
    </w:p>
    <w:p w:rsidR="003F3B9F" w:rsidRDefault="003F3B9F" w:rsidP="003F3B9F">
      <w:pPr>
        <w:pStyle w:val="UnityBody"/>
        <w:spacing w:before="0"/>
        <w:ind w:left="2160"/>
      </w:pPr>
      <w:r>
        <w:t xml:space="preserve">  </w:t>
      </w:r>
    </w:p>
    <w:p w:rsidR="00B27145" w:rsidRDefault="003F3B9F" w:rsidP="00B27145">
      <w:pPr>
        <w:pStyle w:val="UnityBody"/>
        <w:numPr>
          <w:ilvl w:val="3"/>
          <w:numId w:val="3"/>
        </w:numPr>
      </w:pPr>
      <w:r>
        <w:lastRenderedPageBreak/>
        <w:t>Dependency: FR1</w:t>
      </w:r>
      <w:r w:rsidR="00B27145" w:rsidRPr="00B27145">
        <w:t xml:space="preserve"> </w:t>
      </w:r>
      <w:r w:rsidR="003740A4">
        <w:t>Functional Requirement 2.3</w:t>
      </w:r>
    </w:p>
    <w:p w:rsidR="00B27145" w:rsidRDefault="00B27145" w:rsidP="00B27145">
      <w:pPr>
        <w:pStyle w:val="UnityBody"/>
        <w:spacing w:before="0"/>
        <w:ind w:left="2160"/>
      </w:pPr>
      <w:r>
        <w:t xml:space="preserve">ID: </w:t>
      </w:r>
      <w:r w:rsidR="00FD6418">
        <w:rPr>
          <w:b/>
        </w:rPr>
        <w:t>FR15</w:t>
      </w:r>
    </w:p>
    <w:p w:rsidR="00B27145" w:rsidRDefault="00B27145" w:rsidP="00B27145">
      <w:pPr>
        <w:pStyle w:val="UnityBody"/>
        <w:spacing w:before="0"/>
        <w:ind w:left="2160"/>
      </w:pPr>
      <w:r>
        <w:t>Title: Begin Game Music &amp; Audio</w:t>
      </w:r>
    </w:p>
    <w:p w:rsidR="00B27145" w:rsidRDefault="00B27145" w:rsidP="00B27145">
      <w:pPr>
        <w:pStyle w:val="UnityBody"/>
        <w:spacing w:before="0"/>
        <w:ind w:left="2160"/>
      </w:pPr>
      <w:r>
        <w:t xml:space="preserve">Description: Upon successful load of the island, the game will load the audio assets from the source files and related game scripts. This process will begin the playing of ambient sounds for background music as well as the specific triggers for the </w:t>
      </w:r>
      <w:r w:rsidR="00032017">
        <w:t>audio cues created by the player such as footsteps.</w:t>
      </w:r>
      <w:r>
        <w:t xml:space="preserve">   </w:t>
      </w:r>
    </w:p>
    <w:p w:rsidR="003F3B9F" w:rsidRDefault="00B27145" w:rsidP="003F3B9F">
      <w:pPr>
        <w:pStyle w:val="UnityBody"/>
        <w:spacing w:before="0"/>
        <w:ind w:left="2160"/>
      </w:pPr>
      <w:r>
        <w:t xml:space="preserve">Dependency: </w:t>
      </w:r>
      <w:r w:rsidR="001606E8">
        <w:t>FR1, FR2, FR3, FR4, FR8, FR13</w:t>
      </w:r>
    </w:p>
    <w:p w:rsidR="00B27145" w:rsidRDefault="00FD6418" w:rsidP="00B27145">
      <w:pPr>
        <w:pStyle w:val="UnityBody"/>
        <w:numPr>
          <w:ilvl w:val="3"/>
          <w:numId w:val="3"/>
        </w:numPr>
      </w:pPr>
      <w:r>
        <w:t>Functional Requirement 2.</w:t>
      </w:r>
      <w:r w:rsidR="003740A4">
        <w:t>4</w:t>
      </w:r>
    </w:p>
    <w:p w:rsidR="00B27145" w:rsidRDefault="00B27145" w:rsidP="00B27145">
      <w:pPr>
        <w:pStyle w:val="UnityBody"/>
        <w:spacing w:before="0"/>
        <w:ind w:left="2160"/>
      </w:pPr>
      <w:r>
        <w:t xml:space="preserve">ID: </w:t>
      </w:r>
      <w:r w:rsidR="00FD6418">
        <w:rPr>
          <w:b/>
        </w:rPr>
        <w:t>FR16</w:t>
      </w:r>
    </w:p>
    <w:p w:rsidR="00B27145" w:rsidRDefault="00B27145" w:rsidP="00B27145">
      <w:pPr>
        <w:pStyle w:val="UnityBody"/>
        <w:spacing w:before="0"/>
        <w:ind w:left="2160"/>
      </w:pPr>
      <w:r>
        <w:t>Title: Load Day/Night Cycle &amp; Lighting</w:t>
      </w:r>
    </w:p>
    <w:p w:rsidR="00F724E2" w:rsidRDefault="00B27145" w:rsidP="00B27145">
      <w:pPr>
        <w:pStyle w:val="UnityBody"/>
        <w:spacing w:before="0"/>
        <w:ind w:left="2160"/>
      </w:pPr>
      <w:r>
        <w:t xml:space="preserve">Description: Once the island has loaded, the game’s lighting system generate based off of the scripts. This includes the dozens of static directional, point, and spot lights that give the island the general lighting feel as well as the day/night cycle that will give the effect of a setting and rising sun in the game. </w:t>
      </w:r>
    </w:p>
    <w:p w:rsidR="00B27145" w:rsidRDefault="00F724E2" w:rsidP="00B27145">
      <w:pPr>
        <w:pStyle w:val="UnityBody"/>
        <w:spacing w:before="0"/>
        <w:ind w:left="2160"/>
      </w:pPr>
      <w:r>
        <w:t xml:space="preserve">Dependency: </w:t>
      </w:r>
      <w:r w:rsidR="001606E8">
        <w:t>FR1, FR2, FR3, FR4, FR8, FR13</w:t>
      </w:r>
      <w:r w:rsidR="00B27145">
        <w:t xml:space="preserve">   </w:t>
      </w:r>
    </w:p>
    <w:p w:rsidR="00864E94" w:rsidRDefault="00864E94" w:rsidP="00864E94">
      <w:pPr>
        <w:pStyle w:val="UnityBody"/>
        <w:numPr>
          <w:ilvl w:val="3"/>
          <w:numId w:val="3"/>
        </w:numPr>
      </w:pPr>
      <w:r>
        <w:t>Functional Requirem</w:t>
      </w:r>
      <w:r w:rsidR="00FD6418">
        <w:t>ent 2.</w:t>
      </w:r>
      <w:r w:rsidR="003740A4">
        <w:t>5</w:t>
      </w:r>
    </w:p>
    <w:p w:rsidR="00864E94" w:rsidRDefault="00864E94" w:rsidP="00864E94">
      <w:pPr>
        <w:pStyle w:val="UnityBody"/>
        <w:spacing w:before="0"/>
        <w:ind w:left="2160"/>
      </w:pPr>
      <w:r>
        <w:t xml:space="preserve">ID: </w:t>
      </w:r>
      <w:r w:rsidR="00FD6418">
        <w:rPr>
          <w:b/>
        </w:rPr>
        <w:t>FR17</w:t>
      </w:r>
    </w:p>
    <w:p w:rsidR="00864E94" w:rsidRDefault="00864E94" w:rsidP="00864E94">
      <w:pPr>
        <w:pStyle w:val="UnityBody"/>
        <w:spacing w:before="0"/>
        <w:ind w:left="2160"/>
      </w:pPr>
      <w:r>
        <w:t>Title: Initialize Treasure Chest</w:t>
      </w:r>
    </w:p>
    <w:p w:rsidR="00864E94" w:rsidRDefault="00864E94" w:rsidP="00864E94">
      <w:pPr>
        <w:pStyle w:val="UnityBody"/>
        <w:spacing w:before="0"/>
        <w:ind w:left="2160"/>
      </w:pPr>
      <w:r>
        <w:t xml:space="preserve">Description:  Once the island has loaded, the treasure chest that the player can open to find a healing potion will be placed in the predefined location on the island. The player will collide with this object and will not be able to pass through it and will be able to open it by interacting with it using the keyboard.   </w:t>
      </w:r>
    </w:p>
    <w:p w:rsidR="00B27145" w:rsidRDefault="00864E94" w:rsidP="003F3B9F">
      <w:pPr>
        <w:pStyle w:val="UnityBody"/>
        <w:spacing w:before="0"/>
        <w:ind w:left="2160"/>
      </w:pPr>
      <w:r>
        <w:t xml:space="preserve">Dependency: </w:t>
      </w:r>
      <w:r w:rsidR="001606E8">
        <w:t>FR1, FR2, FR3, FR4, FR8, FR13</w:t>
      </w:r>
    </w:p>
    <w:p w:rsidR="00BD2ABD" w:rsidRDefault="003740A4" w:rsidP="000C44C0">
      <w:pPr>
        <w:pStyle w:val="UnityBody"/>
        <w:numPr>
          <w:ilvl w:val="3"/>
          <w:numId w:val="3"/>
        </w:numPr>
      </w:pPr>
      <w:r>
        <w:t>Functional Requirement 2.6</w:t>
      </w:r>
    </w:p>
    <w:p w:rsidR="00BD2ABD" w:rsidRDefault="00BD2ABD" w:rsidP="00BD2ABD">
      <w:pPr>
        <w:pStyle w:val="UnityBody"/>
        <w:spacing w:before="0"/>
        <w:ind w:left="2160"/>
      </w:pPr>
      <w:r>
        <w:t xml:space="preserve">ID: </w:t>
      </w:r>
      <w:r w:rsidR="00FD6418">
        <w:rPr>
          <w:b/>
        </w:rPr>
        <w:t>FR18</w:t>
      </w:r>
    </w:p>
    <w:p w:rsidR="00002751" w:rsidRDefault="00002751" w:rsidP="00002751">
      <w:pPr>
        <w:pStyle w:val="UnityBody"/>
        <w:spacing w:before="0"/>
        <w:ind w:left="2160"/>
      </w:pPr>
      <w:r>
        <w:t>Title: Generate Player Character</w:t>
      </w:r>
    </w:p>
    <w:p w:rsidR="00002751" w:rsidRDefault="00002751" w:rsidP="00002751">
      <w:pPr>
        <w:pStyle w:val="UnityBody"/>
        <w:spacing w:before="0"/>
        <w:ind w:left="2160"/>
      </w:pPr>
      <w:r>
        <w:t>Description: The game should create a playable character that the user can control</w:t>
      </w:r>
      <w:r w:rsidR="00B4680B">
        <w:t xml:space="preserve"> via keyboard/mouse</w:t>
      </w:r>
      <w:r>
        <w:t xml:space="preserve"> and </w:t>
      </w:r>
      <w:r w:rsidR="00B4680B">
        <w:t xml:space="preserve">interact with the environment </w:t>
      </w:r>
      <w:r>
        <w:t>that exists within the game world.</w:t>
      </w:r>
      <w:r w:rsidR="009109BC">
        <w:t xml:space="preserve"> This includes generating the player’s sword, shield, and visual attributes &amp; assets such as clothes or armor.</w:t>
      </w:r>
    </w:p>
    <w:p w:rsidR="00002751" w:rsidRDefault="00002751" w:rsidP="00BD2ABD">
      <w:pPr>
        <w:pStyle w:val="UnityBody"/>
        <w:spacing w:before="0"/>
        <w:ind w:left="2160"/>
      </w:pPr>
      <w:r>
        <w:t xml:space="preserve">Dependency: </w:t>
      </w:r>
      <w:r w:rsidR="001606E8">
        <w:t>FR1, FR2, FR3, FR4, FR8, FR13</w:t>
      </w:r>
    </w:p>
    <w:p w:rsidR="001600F9" w:rsidRDefault="001600F9" w:rsidP="001600F9">
      <w:pPr>
        <w:pStyle w:val="UnityBody"/>
        <w:numPr>
          <w:ilvl w:val="3"/>
          <w:numId w:val="3"/>
        </w:numPr>
      </w:pPr>
      <w:r>
        <w:t>Functional</w:t>
      </w:r>
      <w:r w:rsidR="00FD6418">
        <w:t xml:space="preserve"> Requir</w:t>
      </w:r>
      <w:r w:rsidR="003740A4">
        <w:t>ement 2.7</w:t>
      </w:r>
    </w:p>
    <w:p w:rsidR="001600F9" w:rsidRDefault="001600F9" w:rsidP="001600F9">
      <w:pPr>
        <w:pStyle w:val="UnityBody"/>
        <w:spacing w:before="0"/>
        <w:ind w:left="2160"/>
      </w:pPr>
      <w:r>
        <w:t xml:space="preserve">ID: </w:t>
      </w:r>
      <w:r w:rsidR="00FD6418">
        <w:rPr>
          <w:b/>
        </w:rPr>
        <w:t>FR19</w:t>
      </w:r>
    </w:p>
    <w:p w:rsidR="001600F9" w:rsidRDefault="001600F9" w:rsidP="001600F9">
      <w:pPr>
        <w:pStyle w:val="UnityBody"/>
        <w:spacing w:before="0"/>
        <w:ind w:left="2160"/>
      </w:pPr>
      <w:r>
        <w:t>Title: Load Player Model</w:t>
      </w:r>
    </w:p>
    <w:p w:rsidR="001600F9" w:rsidRDefault="001600F9" w:rsidP="001600F9">
      <w:pPr>
        <w:pStyle w:val="UnityBody"/>
        <w:spacing w:before="0"/>
        <w:ind w:left="2160"/>
      </w:pPr>
      <w:r>
        <w:t>Description: Upon initial creation of the playable character, the game will provide and attach the model that will be the in-game representation of the player. This includes the collision</w:t>
      </w:r>
      <w:r w:rsidR="0008606F">
        <w:t xml:space="preserve"> agent that prevents the player character from falling through the world or </w:t>
      </w:r>
      <w:r w:rsidR="0008606F">
        <w:lastRenderedPageBreak/>
        <w:t>walking through any game objects as well as the three-dimensional model</w:t>
      </w:r>
      <w:r w:rsidR="004D66E2">
        <w:t xml:space="preserve"> with the armor and clothes</w:t>
      </w:r>
      <w:r w:rsidR="00E076FB">
        <w:t xml:space="preserve"> attached to it</w:t>
      </w:r>
      <w:r w:rsidR="0008606F">
        <w:t>.</w:t>
      </w:r>
      <w:r w:rsidR="00EC0D37">
        <w:t xml:space="preserve"> The player character and his armor, hair, facial features, and anything else not in his hands are all one cohesive object.</w:t>
      </w:r>
    </w:p>
    <w:p w:rsidR="001600F9" w:rsidRDefault="001600F9" w:rsidP="00BD2ABD">
      <w:pPr>
        <w:pStyle w:val="UnityBody"/>
        <w:spacing w:before="0"/>
        <w:ind w:left="2160"/>
      </w:pPr>
      <w:r>
        <w:t xml:space="preserve">Dependency: </w:t>
      </w:r>
      <w:r w:rsidR="001606E8">
        <w:t>FR1, FR2, FR3, FR4, FR8, FR13, FR18</w:t>
      </w:r>
    </w:p>
    <w:p w:rsidR="009B3D48" w:rsidRDefault="003740A4" w:rsidP="009B3D48">
      <w:pPr>
        <w:pStyle w:val="UnityBody"/>
        <w:numPr>
          <w:ilvl w:val="3"/>
          <w:numId w:val="3"/>
        </w:numPr>
      </w:pPr>
      <w:r>
        <w:t>Functional Requirement 2.8</w:t>
      </w:r>
    </w:p>
    <w:p w:rsidR="009B3D48" w:rsidRDefault="009B3D48" w:rsidP="009B3D48">
      <w:pPr>
        <w:pStyle w:val="UnityBody"/>
        <w:spacing w:before="0"/>
        <w:ind w:left="2160"/>
      </w:pPr>
      <w:r>
        <w:t xml:space="preserve">ID: </w:t>
      </w:r>
      <w:r w:rsidR="00FD6418">
        <w:rPr>
          <w:b/>
        </w:rPr>
        <w:t>FR20</w:t>
      </w:r>
    </w:p>
    <w:p w:rsidR="009B3D48" w:rsidRDefault="009B3D48" w:rsidP="009B3D48">
      <w:pPr>
        <w:pStyle w:val="UnityBody"/>
        <w:spacing w:before="0"/>
        <w:ind w:left="2160"/>
      </w:pPr>
      <w:r>
        <w:t>Title: Attach Control Scheme to Player Character</w:t>
      </w:r>
    </w:p>
    <w:p w:rsidR="009B3D48" w:rsidRDefault="009B3D48" w:rsidP="009B3D48">
      <w:pPr>
        <w:pStyle w:val="UnityBody"/>
        <w:spacing w:before="0"/>
        <w:ind w:left="2160"/>
      </w:pPr>
      <w:r>
        <w:t>Description: When the request to generate the player has made, the game will attach the game scripts to the player object that link the control scheme to the player object. This allows the player to control the character via the mouse and keyboard.</w:t>
      </w:r>
    </w:p>
    <w:p w:rsidR="009B3D48" w:rsidRDefault="009B3D48" w:rsidP="009B3D48">
      <w:pPr>
        <w:pStyle w:val="UnityBody"/>
        <w:spacing w:before="0"/>
        <w:ind w:left="2160"/>
      </w:pPr>
      <w:r>
        <w:t xml:space="preserve">Dependency: </w:t>
      </w:r>
      <w:r w:rsidR="001606E8">
        <w:t>FR1, FR2, FR3, FR4, FR8, FR13, FR18</w:t>
      </w:r>
      <w:r w:rsidR="00E54FBE">
        <w:t>, FR19</w:t>
      </w:r>
    </w:p>
    <w:p w:rsidR="005676CB" w:rsidRDefault="003740A4" w:rsidP="005676CB">
      <w:pPr>
        <w:pStyle w:val="UnityBody"/>
        <w:numPr>
          <w:ilvl w:val="3"/>
          <w:numId w:val="3"/>
        </w:numPr>
      </w:pPr>
      <w:r>
        <w:t>Functional Requirement 2.9</w:t>
      </w:r>
    </w:p>
    <w:p w:rsidR="005676CB" w:rsidRDefault="005676CB" w:rsidP="005676CB">
      <w:pPr>
        <w:pStyle w:val="UnityBody"/>
        <w:spacing w:before="0"/>
        <w:ind w:left="2160"/>
      </w:pPr>
      <w:r>
        <w:t xml:space="preserve">ID: </w:t>
      </w:r>
      <w:r w:rsidR="00FD6418">
        <w:rPr>
          <w:b/>
        </w:rPr>
        <w:t>FR21</w:t>
      </w:r>
    </w:p>
    <w:p w:rsidR="005676CB" w:rsidRDefault="005676CB" w:rsidP="005676CB">
      <w:pPr>
        <w:pStyle w:val="UnityBody"/>
        <w:spacing w:before="0"/>
        <w:ind w:left="2160"/>
      </w:pPr>
      <w:r>
        <w:t xml:space="preserve">Title: </w:t>
      </w:r>
      <w:r w:rsidR="00CC6716">
        <w:t>Load Sword &amp; Shield</w:t>
      </w:r>
    </w:p>
    <w:p w:rsidR="005676CB" w:rsidRDefault="005676CB" w:rsidP="005676CB">
      <w:pPr>
        <w:pStyle w:val="UnityBody"/>
        <w:spacing w:before="0"/>
        <w:ind w:left="2160"/>
      </w:pPr>
      <w:r>
        <w:t xml:space="preserve">Description: </w:t>
      </w:r>
      <w:r w:rsidR="00CC6716">
        <w:t xml:space="preserve">After the Control Scheme has been attached to the player character, the game will load the assets &amp; scripts for the </w:t>
      </w:r>
      <w:r w:rsidR="001600F9">
        <w:t>sword and shield that the player character wields in the game. This includes not only the visual representation but also the animations related to it.</w:t>
      </w:r>
    </w:p>
    <w:p w:rsidR="005676CB" w:rsidRDefault="005676CB" w:rsidP="005676CB">
      <w:pPr>
        <w:pStyle w:val="UnityBody"/>
        <w:spacing w:before="0"/>
        <w:ind w:left="2160"/>
      </w:pPr>
      <w:r>
        <w:t xml:space="preserve">Dependency: </w:t>
      </w:r>
      <w:r w:rsidR="001606E8">
        <w:t>FR1, FR2, FR3, FR4, FR8, FR13, FR18</w:t>
      </w:r>
      <w:r w:rsidR="00E54FBE">
        <w:t>, FR19</w:t>
      </w:r>
    </w:p>
    <w:p w:rsidR="00E33B0B" w:rsidRDefault="003740A4" w:rsidP="00E33B0B">
      <w:pPr>
        <w:pStyle w:val="UnityBody"/>
        <w:numPr>
          <w:ilvl w:val="3"/>
          <w:numId w:val="3"/>
        </w:numPr>
      </w:pPr>
      <w:r>
        <w:t>Functional Requirement 2.10</w:t>
      </w:r>
    </w:p>
    <w:p w:rsidR="00E33B0B" w:rsidRDefault="00E33B0B" w:rsidP="00E33B0B">
      <w:pPr>
        <w:pStyle w:val="UnityBody"/>
        <w:spacing w:before="0"/>
        <w:ind w:left="2160"/>
      </w:pPr>
      <w:r>
        <w:t xml:space="preserve">ID: </w:t>
      </w:r>
      <w:r w:rsidR="00FD6418">
        <w:rPr>
          <w:b/>
        </w:rPr>
        <w:t>FR22</w:t>
      </w:r>
    </w:p>
    <w:p w:rsidR="00E33B0B" w:rsidRDefault="00E33B0B" w:rsidP="00E33B0B">
      <w:pPr>
        <w:pStyle w:val="UnityBody"/>
        <w:spacing w:before="0"/>
        <w:ind w:left="2160"/>
      </w:pPr>
      <w:r>
        <w:t>Title: Player Movement</w:t>
      </w:r>
    </w:p>
    <w:p w:rsidR="00E33B0B" w:rsidRDefault="00E33B0B" w:rsidP="00E33B0B">
      <w:pPr>
        <w:pStyle w:val="UnityBody"/>
        <w:spacing w:before="0"/>
        <w:ind w:left="2160"/>
      </w:pPr>
      <w:r>
        <w:t>Description: Once the Control Scheme and items have been attached to the player character, the player will be able to move in a 360° directional range of movement. The player character will also collide with any objects he may encounter which will stop the player from moving on contact.</w:t>
      </w:r>
    </w:p>
    <w:p w:rsidR="00E33B0B" w:rsidRDefault="00E33B0B" w:rsidP="005676CB">
      <w:pPr>
        <w:pStyle w:val="UnityBody"/>
        <w:spacing w:before="0"/>
        <w:ind w:left="2160"/>
      </w:pPr>
      <w:r>
        <w:t xml:space="preserve">Dependency: </w:t>
      </w:r>
      <w:r w:rsidR="001606E8">
        <w:t>FR1, FR2, FR3, FR4, FR8, FR13, FR18,</w:t>
      </w:r>
      <w:r w:rsidR="00E54FBE" w:rsidRPr="00E54FBE">
        <w:t xml:space="preserve"> </w:t>
      </w:r>
      <w:r w:rsidR="00E54FBE">
        <w:t>FR19,</w:t>
      </w:r>
      <w:r w:rsidR="001606E8">
        <w:t xml:space="preserve"> FR20</w:t>
      </w:r>
    </w:p>
    <w:p w:rsidR="00E33B0B" w:rsidRDefault="003740A4" w:rsidP="00E33B0B">
      <w:pPr>
        <w:pStyle w:val="UnityBody"/>
        <w:numPr>
          <w:ilvl w:val="3"/>
          <w:numId w:val="3"/>
        </w:numPr>
      </w:pPr>
      <w:r>
        <w:t>Functional Requirement 2.11</w:t>
      </w:r>
    </w:p>
    <w:p w:rsidR="00E33B0B" w:rsidRDefault="00E33B0B" w:rsidP="00E33B0B">
      <w:pPr>
        <w:pStyle w:val="UnityBody"/>
        <w:spacing w:before="0"/>
        <w:ind w:left="2160"/>
      </w:pPr>
      <w:r>
        <w:t xml:space="preserve">ID: </w:t>
      </w:r>
      <w:r w:rsidR="00FD6418">
        <w:rPr>
          <w:b/>
        </w:rPr>
        <w:t>FR23</w:t>
      </w:r>
    </w:p>
    <w:p w:rsidR="00E33B0B" w:rsidRDefault="00E33B0B" w:rsidP="00E33B0B">
      <w:pPr>
        <w:pStyle w:val="UnityBody"/>
        <w:spacing w:before="0"/>
        <w:ind w:left="2160"/>
      </w:pPr>
      <w:r>
        <w:t>Title: Player Jumping</w:t>
      </w:r>
    </w:p>
    <w:p w:rsidR="00E33B0B" w:rsidRDefault="00E33B0B" w:rsidP="00E33B0B">
      <w:pPr>
        <w:pStyle w:val="UnityBody"/>
        <w:spacing w:before="0"/>
        <w:ind w:left="2160"/>
      </w:pPr>
      <w:r>
        <w:t>Description: In addition to the player being able to move freely on land or any surfaces, the player can also trigger the jump action by pressing the Space Bar on the keyboard. This will propel the player character in an upward motion with an attached animation the visually represent jumping. The player can use this to help their character navigate over small terrain or to reach higher up areas on the map.</w:t>
      </w:r>
    </w:p>
    <w:p w:rsidR="00E33B0B" w:rsidRDefault="00E33B0B" w:rsidP="005676CB">
      <w:pPr>
        <w:pStyle w:val="UnityBody"/>
        <w:spacing w:before="0"/>
        <w:ind w:left="2160"/>
      </w:pPr>
      <w:r>
        <w:t xml:space="preserve">Dependency: </w:t>
      </w:r>
      <w:r w:rsidR="003740A4">
        <w:t xml:space="preserve">FR1, FR2, FR3, FR4, FR8, FR13, FR18, </w:t>
      </w:r>
      <w:r w:rsidR="00E54FBE">
        <w:t xml:space="preserve">FR19, </w:t>
      </w:r>
      <w:r w:rsidR="003740A4">
        <w:t>FR20</w:t>
      </w:r>
    </w:p>
    <w:p w:rsidR="008C39E8" w:rsidRDefault="003740A4" w:rsidP="008C39E8">
      <w:pPr>
        <w:pStyle w:val="UnityBody"/>
        <w:numPr>
          <w:ilvl w:val="3"/>
          <w:numId w:val="3"/>
        </w:numPr>
      </w:pPr>
      <w:r>
        <w:t>Functional Requirement 2.12</w:t>
      </w:r>
    </w:p>
    <w:p w:rsidR="008C39E8" w:rsidRDefault="008C39E8" w:rsidP="008C39E8">
      <w:pPr>
        <w:pStyle w:val="UnityBody"/>
        <w:spacing w:before="0"/>
        <w:ind w:left="2160"/>
      </w:pPr>
      <w:r>
        <w:t xml:space="preserve">ID: </w:t>
      </w:r>
      <w:r w:rsidR="00FD6418">
        <w:rPr>
          <w:b/>
        </w:rPr>
        <w:t>FR24</w:t>
      </w:r>
    </w:p>
    <w:p w:rsidR="008C39E8" w:rsidRDefault="008C39E8" w:rsidP="008C39E8">
      <w:pPr>
        <w:pStyle w:val="UnityBody"/>
        <w:spacing w:before="0"/>
        <w:ind w:left="2160"/>
      </w:pPr>
      <w:r>
        <w:lastRenderedPageBreak/>
        <w:t xml:space="preserve">Title: Player </w:t>
      </w:r>
      <w:r w:rsidR="00801C63">
        <w:t>Attacking</w:t>
      </w:r>
    </w:p>
    <w:p w:rsidR="008C39E8" w:rsidRDefault="008C39E8" w:rsidP="008C39E8">
      <w:pPr>
        <w:pStyle w:val="UnityBody"/>
        <w:spacing w:before="0"/>
        <w:ind w:left="2160"/>
      </w:pPr>
      <w:r>
        <w:t>Description: The player</w:t>
      </w:r>
      <w:r w:rsidR="00801C63">
        <w:t xml:space="preserve"> will have the ability to make attacks against enemy characters using his sword. These attacks will be displayed visually on the screen using an animation with the player character’s sword and will award damage points to the enemy on collision. </w:t>
      </w:r>
    </w:p>
    <w:p w:rsidR="009B3D48" w:rsidRDefault="008C39E8" w:rsidP="00BD2ABD">
      <w:pPr>
        <w:pStyle w:val="UnityBody"/>
        <w:spacing w:before="0"/>
        <w:ind w:left="2160"/>
      </w:pPr>
      <w:r>
        <w:t xml:space="preserve">Dependency: </w:t>
      </w:r>
      <w:r w:rsidR="00487247">
        <w:t xml:space="preserve">FR1, FR2, FR3, FR4, FR8, FR13, FR18, </w:t>
      </w:r>
      <w:r w:rsidR="00E54FBE">
        <w:t xml:space="preserve">FR19, </w:t>
      </w:r>
      <w:r w:rsidR="00487247">
        <w:t>FR20</w:t>
      </w:r>
    </w:p>
    <w:p w:rsidR="000B748D" w:rsidRDefault="003740A4" w:rsidP="000B748D">
      <w:pPr>
        <w:pStyle w:val="UnityBody"/>
        <w:numPr>
          <w:ilvl w:val="3"/>
          <w:numId w:val="3"/>
        </w:numPr>
      </w:pPr>
      <w:r>
        <w:t>Functional Requirement 2.13</w:t>
      </w:r>
    </w:p>
    <w:p w:rsidR="000B748D" w:rsidRDefault="000B748D" w:rsidP="000B748D">
      <w:pPr>
        <w:pStyle w:val="UnityBody"/>
        <w:spacing w:before="0"/>
        <w:ind w:left="2160"/>
      </w:pPr>
      <w:r>
        <w:t xml:space="preserve">ID: </w:t>
      </w:r>
      <w:r w:rsidR="00FD6418">
        <w:rPr>
          <w:b/>
        </w:rPr>
        <w:t>FR25</w:t>
      </w:r>
    </w:p>
    <w:p w:rsidR="000B748D" w:rsidRDefault="000B748D" w:rsidP="000B748D">
      <w:pPr>
        <w:pStyle w:val="UnityBody"/>
        <w:spacing w:before="0"/>
        <w:ind w:left="2160"/>
      </w:pPr>
      <w:r>
        <w:t>Title: Player Blocking</w:t>
      </w:r>
    </w:p>
    <w:p w:rsidR="000B748D" w:rsidRDefault="000B748D" w:rsidP="000B748D">
      <w:pPr>
        <w:pStyle w:val="UnityBody"/>
        <w:spacing w:before="0"/>
        <w:ind w:left="2160"/>
      </w:pPr>
      <w:r>
        <w:t xml:space="preserve">Description: The player will have the ability to block attacks made by the enemy characters using the player character’s shield. Blocking the enemy character’s attacks negates all damage that would have otherwise been applied to the character if he had not been blocking at the time. This block ability will be accompanied by an appropriate animation.  </w:t>
      </w:r>
    </w:p>
    <w:p w:rsidR="000B748D" w:rsidRDefault="000B748D" w:rsidP="000B748D">
      <w:pPr>
        <w:pStyle w:val="UnityBody"/>
        <w:spacing w:before="0"/>
        <w:ind w:left="2160"/>
      </w:pPr>
      <w:r>
        <w:t xml:space="preserve">Dependency: </w:t>
      </w:r>
      <w:r w:rsidR="00487247">
        <w:t xml:space="preserve">FR1, FR2, FR3, FR4, FR8, FR13, FR18, </w:t>
      </w:r>
      <w:r w:rsidR="00E54FBE">
        <w:t xml:space="preserve">FR19, </w:t>
      </w:r>
      <w:r w:rsidR="00487247">
        <w:t>FR20</w:t>
      </w:r>
    </w:p>
    <w:p w:rsidR="00F12BE5" w:rsidRDefault="003740A4" w:rsidP="00F12BE5">
      <w:pPr>
        <w:pStyle w:val="UnityBody"/>
        <w:numPr>
          <w:ilvl w:val="3"/>
          <w:numId w:val="3"/>
        </w:numPr>
      </w:pPr>
      <w:r>
        <w:t>Functional Requirement 2.14</w:t>
      </w:r>
    </w:p>
    <w:p w:rsidR="00F12BE5" w:rsidRDefault="00F12BE5" w:rsidP="00F12BE5">
      <w:pPr>
        <w:pStyle w:val="UnityBody"/>
        <w:spacing w:before="0"/>
        <w:ind w:left="2160"/>
      </w:pPr>
      <w:r>
        <w:t xml:space="preserve">ID: </w:t>
      </w:r>
      <w:r w:rsidR="00FD6418">
        <w:rPr>
          <w:b/>
        </w:rPr>
        <w:t>FR26</w:t>
      </w:r>
    </w:p>
    <w:p w:rsidR="00F12BE5" w:rsidRDefault="00F12BE5" w:rsidP="00F12BE5">
      <w:pPr>
        <w:pStyle w:val="UnityBody"/>
        <w:spacing w:before="0"/>
        <w:ind w:left="2160"/>
      </w:pPr>
      <w:r>
        <w:t>Title: Player Health Regeneration by Potion Drinking</w:t>
      </w:r>
    </w:p>
    <w:p w:rsidR="00F12BE5" w:rsidRDefault="00F12BE5" w:rsidP="00F12BE5">
      <w:pPr>
        <w:pStyle w:val="UnityBody"/>
        <w:spacing w:before="0"/>
        <w:ind w:left="2160"/>
      </w:pPr>
      <w:r>
        <w:t xml:space="preserve">Description: The player character may lose health if he is struck by an enemy or falls from a high distance. The player can then trigger an event from the keyboard to force the player character to drink a health potion from his inventory to regain 100% of his health back. The player begins with 3 potions but may find more in the game world such as in the treasure chest or on the ground after killing an enemy character.   </w:t>
      </w:r>
    </w:p>
    <w:p w:rsidR="000B748D" w:rsidRDefault="00F12BE5" w:rsidP="00BD2ABD">
      <w:pPr>
        <w:pStyle w:val="UnityBody"/>
        <w:spacing w:before="0"/>
        <w:ind w:left="2160"/>
      </w:pPr>
      <w:r>
        <w:t xml:space="preserve">Dependency: </w:t>
      </w:r>
      <w:r w:rsidR="00487247">
        <w:t xml:space="preserve">FR1, FR2, FR3, FR4, FR8, FR13, FR18, </w:t>
      </w:r>
      <w:r w:rsidR="00E54FBE">
        <w:t xml:space="preserve">FR19, </w:t>
      </w:r>
      <w:r w:rsidR="00487247">
        <w:t>FR20</w:t>
      </w:r>
    </w:p>
    <w:p w:rsidR="00106C41" w:rsidRDefault="003740A4" w:rsidP="00106C41">
      <w:pPr>
        <w:pStyle w:val="UnityBody"/>
        <w:numPr>
          <w:ilvl w:val="3"/>
          <w:numId w:val="3"/>
        </w:numPr>
      </w:pPr>
      <w:r>
        <w:t>Functional Requirement 2.15</w:t>
      </w:r>
    </w:p>
    <w:p w:rsidR="00106C41" w:rsidRDefault="00106C41" w:rsidP="00106C41">
      <w:pPr>
        <w:pStyle w:val="UnityBody"/>
        <w:spacing w:before="0"/>
        <w:ind w:left="2160"/>
      </w:pPr>
      <w:r>
        <w:t xml:space="preserve">ID: </w:t>
      </w:r>
      <w:r w:rsidRPr="004919F9">
        <w:rPr>
          <w:b/>
        </w:rPr>
        <w:t>FR</w:t>
      </w:r>
      <w:r w:rsidR="00FD6418">
        <w:rPr>
          <w:b/>
        </w:rPr>
        <w:t>27</w:t>
      </w:r>
    </w:p>
    <w:p w:rsidR="00106C41" w:rsidRDefault="00106C41" w:rsidP="00106C41">
      <w:pPr>
        <w:pStyle w:val="UnityBody"/>
        <w:spacing w:before="0"/>
        <w:ind w:left="2160"/>
      </w:pPr>
      <w:r>
        <w:t>Title: Player Death</w:t>
      </w:r>
    </w:p>
    <w:p w:rsidR="00106C41" w:rsidRDefault="00106C41" w:rsidP="00106C41">
      <w:pPr>
        <w:pStyle w:val="UnityBody"/>
        <w:spacing w:before="0"/>
        <w:ind w:left="2160"/>
      </w:pPr>
      <w:r>
        <w:t>Description: Upon the player character reaching zero health, the player character will die in the game. After this death has occurred, the player will be presented with a menu that allows them to quit or restart the game from the beginning. The game loop will restart as if the game is loaded from the Main Menu.</w:t>
      </w:r>
    </w:p>
    <w:p w:rsidR="00106C41" w:rsidRDefault="00106C41" w:rsidP="00106C41">
      <w:pPr>
        <w:pStyle w:val="UnityBody"/>
        <w:spacing w:before="0"/>
        <w:ind w:left="2160"/>
      </w:pPr>
      <w:r>
        <w:t xml:space="preserve">Dependency: </w:t>
      </w:r>
      <w:r w:rsidR="00487247">
        <w:t>FR1, FR2, FR3, FR4, FR8, FR13, FR18,</w:t>
      </w:r>
      <w:r w:rsidR="00E54FBE">
        <w:t xml:space="preserve"> FR19,</w:t>
      </w:r>
      <w:r w:rsidR="00487247">
        <w:t xml:space="preserve"> FR20</w:t>
      </w:r>
    </w:p>
    <w:p w:rsidR="00C13563" w:rsidRDefault="003740A4" w:rsidP="00C13563">
      <w:pPr>
        <w:pStyle w:val="UnityBody"/>
        <w:numPr>
          <w:ilvl w:val="3"/>
          <w:numId w:val="3"/>
        </w:numPr>
      </w:pPr>
      <w:r>
        <w:t>Functional Requirement 2.16</w:t>
      </w:r>
    </w:p>
    <w:p w:rsidR="00C13563" w:rsidRDefault="00C13563" w:rsidP="00C13563">
      <w:pPr>
        <w:pStyle w:val="UnityBody"/>
        <w:spacing w:before="0"/>
        <w:ind w:left="2160"/>
      </w:pPr>
      <w:r>
        <w:t xml:space="preserve">ID: </w:t>
      </w:r>
      <w:r w:rsidR="00FD6418">
        <w:rPr>
          <w:b/>
        </w:rPr>
        <w:t>FR28</w:t>
      </w:r>
    </w:p>
    <w:p w:rsidR="00C13563" w:rsidRDefault="00C13563" w:rsidP="00C13563">
      <w:pPr>
        <w:pStyle w:val="UnityBody"/>
        <w:spacing w:before="0"/>
        <w:ind w:left="2160"/>
      </w:pPr>
      <w:r>
        <w:t>Title: Player Essence Collection</w:t>
      </w:r>
    </w:p>
    <w:p w:rsidR="00C13563" w:rsidRDefault="00C13563" w:rsidP="00C13563">
      <w:pPr>
        <w:pStyle w:val="UnityBody"/>
        <w:spacing w:before="0"/>
        <w:ind w:left="2160"/>
      </w:pPr>
      <w:r>
        <w:t xml:space="preserve">Description: Throughout the game, the player may collect a currency known as Essences. These Essences are dropped by the enemy characters upon their death and can be collected by the player. This collection is triggered by the player character colliding with the </w:t>
      </w:r>
      <w:r>
        <w:lastRenderedPageBreak/>
        <w:t>Essences found in the game and will be displayed by a counter in the heads-up-display.</w:t>
      </w:r>
    </w:p>
    <w:p w:rsidR="00106C41" w:rsidRDefault="00C13563" w:rsidP="00BD2ABD">
      <w:pPr>
        <w:pStyle w:val="UnityBody"/>
        <w:spacing w:before="0"/>
        <w:ind w:left="2160"/>
      </w:pPr>
      <w:r>
        <w:t xml:space="preserve">Dependency: </w:t>
      </w:r>
      <w:r w:rsidR="00487247">
        <w:t xml:space="preserve">FR1, FR2, FR3, FR4, FR8, FR13, FR18, </w:t>
      </w:r>
      <w:r w:rsidR="00E54FBE">
        <w:t xml:space="preserve">FR19, </w:t>
      </w:r>
      <w:r w:rsidR="00487247">
        <w:t>FR20, FR22</w:t>
      </w:r>
    </w:p>
    <w:p w:rsidR="00731196" w:rsidRDefault="00487247" w:rsidP="00731196">
      <w:pPr>
        <w:pStyle w:val="UnityBody"/>
        <w:numPr>
          <w:ilvl w:val="3"/>
          <w:numId w:val="3"/>
        </w:numPr>
      </w:pPr>
      <w:r>
        <w:t>Functional Requirement 2.17</w:t>
      </w:r>
    </w:p>
    <w:p w:rsidR="00731196" w:rsidRDefault="00731196" w:rsidP="00731196">
      <w:pPr>
        <w:pStyle w:val="UnityBody"/>
        <w:spacing w:before="0"/>
        <w:ind w:left="2160"/>
      </w:pPr>
      <w:r>
        <w:t xml:space="preserve">ID: </w:t>
      </w:r>
      <w:r w:rsidR="00FD6418">
        <w:rPr>
          <w:b/>
        </w:rPr>
        <w:t>FR29</w:t>
      </w:r>
    </w:p>
    <w:p w:rsidR="00731196" w:rsidRDefault="00731196" w:rsidP="00731196">
      <w:pPr>
        <w:pStyle w:val="UnityBody"/>
        <w:spacing w:before="0"/>
        <w:ind w:left="2160"/>
      </w:pPr>
      <w:r>
        <w:t>Title: Player Climbing</w:t>
      </w:r>
    </w:p>
    <w:p w:rsidR="00731196" w:rsidRDefault="00731196" w:rsidP="00731196">
      <w:pPr>
        <w:pStyle w:val="UnityBody"/>
        <w:spacing w:before="0"/>
        <w:ind w:left="2160"/>
      </w:pPr>
      <w:r>
        <w:t>Description: The player will not be limited to only using his jump to get to higher locations. There will also be an action available to the playable character that allows him to climb ladders to reach higher points in the game. This event will trigger on collision between the player and the ladder object.</w:t>
      </w:r>
    </w:p>
    <w:p w:rsidR="00731196" w:rsidRDefault="00731196" w:rsidP="00BD2ABD">
      <w:pPr>
        <w:pStyle w:val="UnityBody"/>
        <w:spacing w:before="0"/>
        <w:ind w:left="2160"/>
      </w:pPr>
      <w:r>
        <w:t xml:space="preserve">Dependency: </w:t>
      </w:r>
      <w:r w:rsidR="007F04BE">
        <w:t xml:space="preserve">FR1, FR2, FR3, FR4, FR8, FR13, FR18, </w:t>
      </w:r>
      <w:r w:rsidR="00E54FBE">
        <w:t xml:space="preserve">FR19, </w:t>
      </w:r>
      <w:r w:rsidR="007F04BE">
        <w:t>FR20</w:t>
      </w:r>
    </w:p>
    <w:p w:rsidR="00BD2ABD" w:rsidRDefault="00487247" w:rsidP="000C44C0">
      <w:pPr>
        <w:pStyle w:val="UnityBody"/>
        <w:numPr>
          <w:ilvl w:val="3"/>
          <w:numId w:val="3"/>
        </w:numPr>
      </w:pPr>
      <w:r>
        <w:t>Functional Requirement 2.18</w:t>
      </w:r>
    </w:p>
    <w:p w:rsidR="00BD2ABD" w:rsidRDefault="00BD2ABD" w:rsidP="00BD2ABD">
      <w:pPr>
        <w:pStyle w:val="UnityBody"/>
        <w:spacing w:before="0"/>
        <w:ind w:left="2160"/>
      </w:pPr>
      <w:r>
        <w:t xml:space="preserve">ID: </w:t>
      </w:r>
      <w:r w:rsidRPr="004919F9">
        <w:rPr>
          <w:b/>
        </w:rPr>
        <w:t>FR</w:t>
      </w:r>
      <w:r w:rsidR="00FD6418">
        <w:rPr>
          <w:b/>
        </w:rPr>
        <w:t>30</w:t>
      </w:r>
    </w:p>
    <w:p w:rsidR="00BD2ABD" w:rsidRDefault="00BD2ABD" w:rsidP="00BD2ABD">
      <w:pPr>
        <w:pStyle w:val="UnityBody"/>
        <w:spacing w:before="0"/>
        <w:ind w:left="2160"/>
      </w:pPr>
      <w:r>
        <w:t xml:space="preserve">Title: </w:t>
      </w:r>
      <w:r w:rsidR="009109BC">
        <w:t>Generate Enemy Characters</w:t>
      </w:r>
    </w:p>
    <w:p w:rsidR="00BD2ABD" w:rsidRDefault="00BD2ABD" w:rsidP="00BD2ABD">
      <w:pPr>
        <w:pStyle w:val="UnityBody"/>
        <w:spacing w:before="0"/>
        <w:ind w:left="2160"/>
      </w:pPr>
      <w:r>
        <w:t xml:space="preserve">Description: The game should </w:t>
      </w:r>
      <w:r w:rsidR="009109BC">
        <w:t>generate the enemy objects</w:t>
      </w:r>
      <w:r w:rsidR="00852D5D">
        <w:t>,</w:t>
      </w:r>
      <w:r w:rsidR="009109BC">
        <w:t xml:space="preserve"> </w:t>
      </w:r>
      <w:r w:rsidR="00B4680B">
        <w:t>with specific spawn points</w:t>
      </w:r>
      <w:r w:rsidR="00852D5D">
        <w:t>,</w:t>
      </w:r>
      <w:r w:rsidR="00B4680B">
        <w:t xml:space="preserve"> </w:t>
      </w:r>
      <w:r w:rsidR="009109BC">
        <w:t>that the player must face in the game world.</w:t>
      </w:r>
      <w:r w:rsidR="008A3CDC">
        <w:t xml:space="preserve"> This includes the audio/visual cues &amp; elements as well as the enemy’s artificial intelligence.</w:t>
      </w:r>
    </w:p>
    <w:p w:rsidR="00BD2ABD" w:rsidRDefault="00BD2ABD" w:rsidP="00BD2ABD">
      <w:pPr>
        <w:pStyle w:val="UnityBody"/>
        <w:spacing w:before="0"/>
        <w:ind w:left="2160"/>
      </w:pPr>
      <w:r>
        <w:t>Dependency</w:t>
      </w:r>
      <w:r w:rsidR="00100307">
        <w:t>:</w:t>
      </w:r>
      <w:r w:rsidR="007F04BE" w:rsidRPr="007F04BE">
        <w:t xml:space="preserve"> </w:t>
      </w:r>
      <w:r w:rsidR="007F04BE">
        <w:t>FR1, FR2, FR3, FR4, FR8, FR13, FR14</w:t>
      </w:r>
    </w:p>
    <w:p w:rsidR="0065727B" w:rsidRDefault="0065727B" w:rsidP="0065727B">
      <w:pPr>
        <w:pStyle w:val="UnityBody"/>
        <w:numPr>
          <w:ilvl w:val="3"/>
          <w:numId w:val="3"/>
        </w:numPr>
      </w:pPr>
      <w:r>
        <w:t>Functional Requirement 2.</w:t>
      </w:r>
      <w:r w:rsidR="00487247">
        <w:t>19</w:t>
      </w:r>
    </w:p>
    <w:p w:rsidR="0065727B" w:rsidRDefault="0065727B" w:rsidP="0065727B">
      <w:pPr>
        <w:pStyle w:val="UnityBody"/>
        <w:spacing w:before="0"/>
        <w:ind w:left="2160"/>
      </w:pPr>
      <w:r>
        <w:t xml:space="preserve">ID: </w:t>
      </w:r>
      <w:r w:rsidR="00FD6418">
        <w:rPr>
          <w:b/>
        </w:rPr>
        <w:t>FR31</w:t>
      </w:r>
    </w:p>
    <w:p w:rsidR="0065727B" w:rsidRDefault="0065727B" w:rsidP="0065727B">
      <w:pPr>
        <w:pStyle w:val="UnityBody"/>
        <w:spacing w:before="0"/>
        <w:ind w:left="2160"/>
      </w:pPr>
      <w:r>
        <w:t>Title: Place Enemies in Spawn Points</w:t>
      </w:r>
    </w:p>
    <w:p w:rsidR="0065727B" w:rsidRDefault="0065727B" w:rsidP="0065727B">
      <w:pPr>
        <w:pStyle w:val="UnityBody"/>
        <w:spacing w:before="0"/>
        <w:ind w:left="2160"/>
      </w:pPr>
      <w:r>
        <w:t xml:space="preserve">Description: When the enemy is created, it is to be placed in the appropriate spawning location as mentioned in the island functional requirement. These locations are physical locations on the island. The enemy character will stay at their designated area until </w:t>
      </w:r>
      <w:r w:rsidR="00986C08">
        <w:t>player character interaction is detected.</w:t>
      </w:r>
    </w:p>
    <w:p w:rsidR="0065727B" w:rsidRDefault="0065727B" w:rsidP="0065727B">
      <w:pPr>
        <w:pStyle w:val="UnityBody"/>
        <w:spacing w:before="0"/>
        <w:ind w:left="2160"/>
      </w:pPr>
      <w:r>
        <w:t xml:space="preserve">Dependency: </w:t>
      </w:r>
      <w:r w:rsidR="00D5577D">
        <w:t>FR1, FR2, FR3, FR4, FR8, FR13, FR14</w:t>
      </w:r>
      <w:r w:rsidR="00F944AB">
        <w:t>, FR30</w:t>
      </w:r>
    </w:p>
    <w:p w:rsidR="00545C89" w:rsidRDefault="00D5577D" w:rsidP="00545C89">
      <w:pPr>
        <w:pStyle w:val="UnityBody"/>
        <w:numPr>
          <w:ilvl w:val="3"/>
          <w:numId w:val="3"/>
        </w:numPr>
      </w:pPr>
      <w:r>
        <w:t>Functional Requirement 2.20</w:t>
      </w:r>
    </w:p>
    <w:p w:rsidR="00545C89" w:rsidRDefault="00545C89" w:rsidP="00545C89">
      <w:pPr>
        <w:pStyle w:val="UnityBody"/>
        <w:spacing w:before="0"/>
        <w:ind w:left="2160"/>
      </w:pPr>
      <w:r>
        <w:t xml:space="preserve">ID: </w:t>
      </w:r>
      <w:r w:rsidR="00FD6418">
        <w:rPr>
          <w:b/>
        </w:rPr>
        <w:t>FR32</w:t>
      </w:r>
    </w:p>
    <w:p w:rsidR="00545C89" w:rsidRDefault="00545C89" w:rsidP="00545C89">
      <w:pPr>
        <w:pStyle w:val="UnityBody"/>
        <w:spacing w:before="0"/>
        <w:ind w:left="2160"/>
      </w:pPr>
      <w:r>
        <w:t>Title: Enemy Combat Triggered</w:t>
      </w:r>
    </w:p>
    <w:p w:rsidR="00545C89" w:rsidRDefault="00545C89" w:rsidP="00545C89">
      <w:pPr>
        <w:pStyle w:val="UnityBody"/>
        <w:spacing w:before="0"/>
        <w:ind w:left="2160"/>
      </w:pPr>
      <w:r>
        <w:t xml:space="preserve">Description: If the player character comes within </w:t>
      </w:r>
      <w:r w:rsidR="00CC1A87">
        <w:t>range of</w:t>
      </w:r>
      <w:r>
        <w:t xml:space="preserve"> the enemy character</w:t>
      </w:r>
      <w:r w:rsidR="00CC1A87">
        <w:t xml:space="preserve"> or the enemy character spawn point</w:t>
      </w:r>
      <w:r>
        <w:t xml:space="preserve">, the enemy character will activate the combat and artificial intelligence scripts to begin the combat actions of the enemy character. </w:t>
      </w:r>
    </w:p>
    <w:p w:rsidR="00545C89" w:rsidRDefault="00545C89" w:rsidP="00545C89">
      <w:pPr>
        <w:pStyle w:val="UnityBody"/>
        <w:spacing w:before="0"/>
        <w:ind w:left="2160"/>
      </w:pPr>
      <w:r>
        <w:t xml:space="preserve">Dependency: </w:t>
      </w:r>
      <w:r w:rsidR="00E54FBE">
        <w:t>FR1, FR2, FR3, FR4, FR8, FR13, FR14, FR18, FR19, FR20, FR22, FR30, FR31</w:t>
      </w:r>
    </w:p>
    <w:p w:rsidR="00CC1A87" w:rsidRDefault="00E54FBE" w:rsidP="00CC1A87">
      <w:pPr>
        <w:pStyle w:val="UnityBody"/>
        <w:numPr>
          <w:ilvl w:val="3"/>
          <w:numId w:val="3"/>
        </w:numPr>
      </w:pPr>
      <w:r>
        <w:t>Functional Requirement 2.21</w:t>
      </w:r>
    </w:p>
    <w:p w:rsidR="00CC1A87" w:rsidRDefault="00CC1A87" w:rsidP="00CC1A87">
      <w:pPr>
        <w:pStyle w:val="UnityBody"/>
        <w:spacing w:before="0"/>
        <w:ind w:left="2160"/>
      </w:pPr>
      <w:r>
        <w:t xml:space="preserve">ID: </w:t>
      </w:r>
      <w:r w:rsidR="00FD6418">
        <w:rPr>
          <w:b/>
        </w:rPr>
        <w:t>FR33</w:t>
      </w:r>
    </w:p>
    <w:p w:rsidR="00CC1A87" w:rsidRDefault="00CC1A87" w:rsidP="00CC1A87">
      <w:pPr>
        <w:pStyle w:val="UnityBody"/>
        <w:spacing w:before="0"/>
        <w:ind w:left="2160"/>
      </w:pPr>
      <w:r>
        <w:t>Title: Enemy Combat Deactivated</w:t>
      </w:r>
    </w:p>
    <w:p w:rsidR="00CC1A87" w:rsidRDefault="00CC1A87" w:rsidP="00CC1A87">
      <w:pPr>
        <w:pStyle w:val="UnityBody"/>
        <w:spacing w:before="0"/>
        <w:ind w:left="2160"/>
      </w:pPr>
      <w:r>
        <w:lastRenderedPageBreak/>
        <w:t>Description: The enemy character will exit out of combat if either the player character dies or if the player character exits the maximum range of the enemy. When either case happens, the enemy character will return to their spawn point and their health will be returned to full.</w:t>
      </w:r>
    </w:p>
    <w:p w:rsidR="00CC1A87" w:rsidRDefault="00CC1A87" w:rsidP="00CC1A87">
      <w:pPr>
        <w:pStyle w:val="UnityBody"/>
        <w:spacing w:before="0"/>
        <w:ind w:left="2160"/>
      </w:pPr>
      <w:r>
        <w:t xml:space="preserve">Dependency: </w:t>
      </w:r>
      <w:r w:rsidR="00E54FBE">
        <w:t>FR1, FR2, FR3, FR4, FR8, FR13, FR14, FR18, FR19, FR20, FR22, FR30, FR31</w:t>
      </w:r>
    </w:p>
    <w:p w:rsidR="00CF1BA0" w:rsidRDefault="00E54FBE" w:rsidP="00CF1BA0">
      <w:pPr>
        <w:pStyle w:val="UnityBody"/>
        <w:numPr>
          <w:ilvl w:val="3"/>
          <w:numId w:val="3"/>
        </w:numPr>
      </w:pPr>
      <w:r>
        <w:t>Functional Requirement 2.22</w:t>
      </w:r>
    </w:p>
    <w:p w:rsidR="00CF1BA0" w:rsidRDefault="00CF1BA0" w:rsidP="00CF1BA0">
      <w:pPr>
        <w:pStyle w:val="UnityBody"/>
        <w:spacing w:before="0"/>
        <w:ind w:left="2160"/>
      </w:pPr>
      <w:r>
        <w:t xml:space="preserve">ID: </w:t>
      </w:r>
      <w:r w:rsidR="00FD6418">
        <w:rPr>
          <w:b/>
        </w:rPr>
        <w:t>FR34</w:t>
      </w:r>
    </w:p>
    <w:p w:rsidR="00CF1BA0" w:rsidRDefault="00CF1BA0" w:rsidP="00CF1BA0">
      <w:pPr>
        <w:pStyle w:val="UnityBody"/>
        <w:spacing w:before="0"/>
        <w:ind w:left="2160"/>
      </w:pPr>
      <w:r>
        <w:t>Title: Enemy Basic Attack</w:t>
      </w:r>
    </w:p>
    <w:p w:rsidR="00CF1BA0" w:rsidRDefault="00CF1BA0" w:rsidP="00CF1BA0">
      <w:pPr>
        <w:pStyle w:val="UnityBody"/>
        <w:spacing w:before="0"/>
        <w:ind w:left="2160"/>
      </w:pPr>
      <w:r>
        <w:t>Description: Similar to the player character, the enemy character will be able to perform a basic attack against the character. On successful execution of the enemy attack that strikes a character that is not blocking, the enemy will award damage points equal to 10% of the player character’s health bar.</w:t>
      </w:r>
      <w:r w:rsidR="00E03197">
        <w:t xml:space="preserve"> If the enemy strikes the player character while he is blocking no damage points are awarded to the player character.</w:t>
      </w:r>
    </w:p>
    <w:p w:rsidR="00CF1BA0" w:rsidRDefault="00CF1BA0" w:rsidP="00CF1BA0">
      <w:pPr>
        <w:pStyle w:val="UnityBody"/>
        <w:spacing w:before="0"/>
        <w:ind w:left="2160"/>
      </w:pPr>
      <w:r>
        <w:t xml:space="preserve">Dependency: </w:t>
      </w:r>
      <w:r w:rsidR="00E54FBE">
        <w:t>FR1, FR2, FR3, FR4, FR8, FR13, FR14, FR30, FR31</w:t>
      </w:r>
    </w:p>
    <w:p w:rsidR="008B289A" w:rsidRDefault="00E54FBE" w:rsidP="008B289A">
      <w:pPr>
        <w:pStyle w:val="UnityBody"/>
        <w:numPr>
          <w:ilvl w:val="3"/>
          <w:numId w:val="3"/>
        </w:numPr>
      </w:pPr>
      <w:r>
        <w:t>Functional Requirement 2.23</w:t>
      </w:r>
    </w:p>
    <w:p w:rsidR="008B289A" w:rsidRDefault="008B289A" w:rsidP="008B289A">
      <w:pPr>
        <w:pStyle w:val="UnityBody"/>
        <w:spacing w:before="0"/>
        <w:ind w:left="2160"/>
      </w:pPr>
      <w:r>
        <w:t xml:space="preserve">ID: </w:t>
      </w:r>
      <w:r w:rsidR="00FD6418">
        <w:rPr>
          <w:b/>
        </w:rPr>
        <w:t>FR35</w:t>
      </w:r>
    </w:p>
    <w:p w:rsidR="008B289A" w:rsidRDefault="008B289A" w:rsidP="008B289A">
      <w:pPr>
        <w:pStyle w:val="UnityBody"/>
        <w:spacing w:before="0"/>
        <w:ind w:left="2160"/>
      </w:pPr>
      <w:r>
        <w:t>Title: Enemy Special Attack</w:t>
      </w:r>
    </w:p>
    <w:p w:rsidR="008B289A" w:rsidRDefault="008B289A" w:rsidP="008B289A">
      <w:pPr>
        <w:pStyle w:val="UnityBody"/>
        <w:spacing w:before="0"/>
        <w:ind w:left="2160"/>
      </w:pPr>
      <w:r>
        <w:t xml:space="preserve">Description: In addition to the enemy character’s basic attack, it may also execute a more advanced attack that deals twice as much (20% of the player character’s health) damage as the enemy character’s basic attack. The enemy character may use this attack at-will.  </w:t>
      </w:r>
    </w:p>
    <w:p w:rsidR="00CC1A87" w:rsidRDefault="008B289A" w:rsidP="00545C89">
      <w:pPr>
        <w:pStyle w:val="UnityBody"/>
        <w:spacing w:before="0"/>
        <w:ind w:left="2160"/>
      </w:pPr>
      <w:r>
        <w:t xml:space="preserve">Dependency: </w:t>
      </w:r>
      <w:r w:rsidR="00E54FBE">
        <w:t>FR1, FR2, FR3, FR4, FR8, FR13, FR14, FR30, FR31</w:t>
      </w:r>
    </w:p>
    <w:p w:rsidR="00690673" w:rsidRDefault="00E54FBE" w:rsidP="00690673">
      <w:pPr>
        <w:pStyle w:val="UnityBody"/>
        <w:numPr>
          <w:ilvl w:val="3"/>
          <w:numId w:val="3"/>
        </w:numPr>
      </w:pPr>
      <w:r>
        <w:t>Functional Requirement 2.24</w:t>
      </w:r>
    </w:p>
    <w:p w:rsidR="00690673" w:rsidRDefault="00690673" w:rsidP="00690673">
      <w:pPr>
        <w:pStyle w:val="UnityBody"/>
        <w:spacing w:before="0"/>
        <w:ind w:left="2160"/>
      </w:pPr>
      <w:r>
        <w:t xml:space="preserve">ID: </w:t>
      </w:r>
      <w:r w:rsidR="00FD6418">
        <w:rPr>
          <w:b/>
        </w:rPr>
        <w:t>FR36</w:t>
      </w:r>
    </w:p>
    <w:p w:rsidR="00690673" w:rsidRDefault="00690673" w:rsidP="00690673">
      <w:pPr>
        <w:pStyle w:val="UnityBody"/>
        <w:spacing w:before="0"/>
        <w:ind w:left="2160"/>
      </w:pPr>
      <w:r>
        <w:t>Title: Enemy Death</w:t>
      </w:r>
    </w:p>
    <w:p w:rsidR="00690673" w:rsidRDefault="00690673" w:rsidP="00690673">
      <w:pPr>
        <w:pStyle w:val="UnityBody"/>
        <w:spacing w:before="0"/>
        <w:ind w:left="2160"/>
      </w:pPr>
      <w:r>
        <w:t xml:space="preserve">Description: Upon the enemy’s current health reaching 0%, the enemy will then be pronounced dead. This will cause the enemy character to trigger its death animation and it will be removed from the playable game area. This particular enemy character will not return to the game until a new game is started.  </w:t>
      </w:r>
    </w:p>
    <w:p w:rsidR="00690673" w:rsidRDefault="00690673" w:rsidP="00690673">
      <w:pPr>
        <w:pStyle w:val="UnityBody"/>
        <w:spacing w:before="0"/>
        <w:ind w:left="2160"/>
      </w:pPr>
      <w:r>
        <w:t xml:space="preserve">Dependency: </w:t>
      </w:r>
      <w:r w:rsidR="00E54FBE">
        <w:t xml:space="preserve">FR1, FR2, FR3, FR4, FR8, FR13, FR14, </w:t>
      </w:r>
      <w:r w:rsidR="009E6531">
        <w:t xml:space="preserve">FR18, FR19, FR20, FR22, </w:t>
      </w:r>
      <w:r w:rsidR="005D13F2">
        <w:t xml:space="preserve">FR24, </w:t>
      </w:r>
      <w:r w:rsidR="00E54FBE">
        <w:t>FR30, FR31</w:t>
      </w:r>
    </w:p>
    <w:p w:rsidR="005F6AB1" w:rsidRDefault="005F6AB1" w:rsidP="005F6AB1">
      <w:pPr>
        <w:pStyle w:val="UnityBody"/>
        <w:numPr>
          <w:ilvl w:val="3"/>
          <w:numId w:val="3"/>
        </w:numPr>
      </w:pPr>
      <w:r>
        <w:t>Func</w:t>
      </w:r>
      <w:r w:rsidR="00E54FBE">
        <w:t>tional Requirement 2.25</w:t>
      </w:r>
    </w:p>
    <w:p w:rsidR="005F6AB1" w:rsidRDefault="005F6AB1" w:rsidP="005F6AB1">
      <w:pPr>
        <w:pStyle w:val="UnityBody"/>
        <w:spacing w:before="0"/>
        <w:ind w:left="2160"/>
      </w:pPr>
      <w:r>
        <w:t xml:space="preserve">ID: </w:t>
      </w:r>
      <w:r w:rsidR="00FD6418">
        <w:rPr>
          <w:b/>
        </w:rPr>
        <w:t>FR37</w:t>
      </w:r>
    </w:p>
    <w:p w:rsidR="005F6AB1" w:rsidRDefault="005F6AB1" w:rsidP="005F6AB1">
      <w:pPr>
        <w:pStyle w:val="UnityBody"/>
        <w:spacing w:before="0"/>
        <w:ind w:left="2160"/>
      </w:pPr>
      <w:r>
        <w:t>Title: Enemy Drops Essence</w:t>
      </w:r>
    </w:p>
    <w:p w:rsidR="005F6AB1" w:rsidRDefault="005F6AB1" w:rsidP="005F6AB1">
      <w:pPr>
        <w:pStyle w:val="UnityBody"/>
        <w:spacing w:before="0"/>
        <w:ind w:left="2160"/>
      </w:pPr>
      <w:r>
        <w:t xml:space="preserve">Description: When the enemy character dies it will drop 5 individual Essences. These Essences will persist in the game world until the enemy character comes into contact with them.  </w:t>
      </w:r>
    </w:p>
    <w:p w:rsidR="005F6AB1" w:rsidRDefault="005F6AB1" w:rsidP="005F6AB1">
      <w:pPr>
        <w:pStyle w:val="UnityBody"/>
        <w:spacing w:before="0"/>
        <w:ind w:left="2160"/>
      </w:pPr>
      <w:r>
        <w:t xml:space="preserve">Dependency: </w:t>
      </w:r>
      <w:r w:rsidR="00481401">
        <w:t>FR1, FR2, FR3, FR4, FR8, FR13, FR14, FR30, FR31</w:t>
      </w:r>
      <w:r w:rsidR="00E32FEF">
        <w:t>, FR36</w:t>
      </w:r>
    </w:p>
    <w:p w:rsidR="005F6AB1" w:rsidRDefault="005F6AB1" w:rsidP="00690673">
      <w:pPr>
        <w:pStyle w:val="UnityBody"/>
        <w:spacing w:before="0"/>
        <w:ind w:left="2160"/>
      </w:pPr>
    </w:p>
    <w:p w:rsidR="00690673" w:rsidRDefault="00690673" w:rsidP="00545C89">
      <w:pPr>
        <w:pStyle w:val="UnityBody"/>
        <w:spacing w:before="0"/>
        <w:ind w:left="2160"/>
      </w:pPr>
    </w:p>
    <w:p w:rsidR="009109BC" w:rsidRDefault="009F7DB2" w:rsidP="000C44C0">
      <w:pPr>
        <w:pStyle w:val="UnityBody"/>
        <w:numPr>
          <w:ilvl w:val="3"/>
          <w:numId w:val="3"/>
        </w:numPr>
      </w:pPr>
      <w:r>
        <w:t>Functional Requirement 2.26</w:t>
      </w:r>
    </w:p>
    <w:p w:rsidR="009109BC" w:rsidRDefault="009109BC" w:rsidP="009109BC">
      <w:pPr>
        <w:pStyle w:val="UnityBody"/>
        <w:spacing w:before="0"/>
        <w:ind w:left="2160"/>
      </w:pPr>
      <w:r>
        <w:t xml:space="preserve">ID: </w:t>
      </w:r>
      <w:r w:rsidR="00FD6418">
        <w:rPr>
          <w:b/>
        </w:rPr>
        <w:t>FR38</w:t>
      </w:r>
    </w:p>
    <w:p w:rsidR="009109BC" w:rsidRDefault="009109BC" w:rsidP="009109BC">
      <w:pPr>
        <w:pStyle w:val="UnityBody"/>
        <w:spacing w:before="0"/>
        <w:ind w:left="2160"/>
      </w:pPr>
      <w:r>
        <w:t>Title: Generate Non-Playable Character</w:t>
      </w:r>
    </w:p>
    <w:p w:rsidR="009109BC" w:rsidRDefault="009109BC" w:rsidP="009109BC">
      <w:pPr>
        <w:pStyle w:val="UnityBody"/>
        <w:spacing w:before="0"/>
        <w:ind w:left="2160"/>
      </w:pPr>
      <w:r>
        <w:t xml:space="preserve">Description: </w:t>
      </w:r>
      <w:r w:rsidR="004050D5">
        <w:t>Upon successful load of the game world, t</w:t>
      </w:r>
      <w:r>
        <w:t xml:space="preserve">he game should generate the non-playable character model in the game </w:t>
      </w:r>
      <w:r w:rsidR="00C35D22">
        <w:t>in the appropriate location</w:t>
      </w:r>
      <w:r w:rsidR="00B4680B">
        <w:t>.</w:t>
      </w:r>
    </w:p>
    <w:p w:rsidR="009109BC" w:rsidRDefault="009109BC" w:rsidP="009109BC">
      <w:pPr>
        <w:pStyle w:val="UnityBody"/>
        <w:spacing w:before="0"/>
        <w:ind w:left="2160"/>
      </w:pPr>
      <w:r>
        <w:t xml:space="preserve">Dependency: </w:t>
      </w:r>
      <w:r w:rsidR="009F7DB2">
        <w:t>FR1, FR2, FR3, FR4, FR8, FR13</w:t>
      </w:r>
      <w:r w:rsidR="002935E5">
        <w:t>,</w:t>
      </w:r>
    </w:p>
    <w:p w:rsidR="00C35D22" w:rsidRDefault="009F7DB2" w:rsidP="00C35D22">
      <w:pPr>
        <w:pStyle w:val="UnityBody"/>
        <w:numPr>
          <w:ilvl w:val="3"/>
          <w:numId w:val="3"/>
        </w:numPr>
      </w:pPr>
      <w:r>
        <w:t>Functional Requirement 2.27</w:t>
      </w:r>
    </w:p>
    <w:p w:rsidR="00C35D22" w:rsidRDefault="00C35D22" w:rsidP="00C35D22">
      <w:pPr>
        <w:pStyle w:val="UnityBody"/>
        <w:spacing w:before="0"/>
        <w:ind w:left="2160"/>
      </w:pPr>
      <w:r>
        <w:t xml:space="preserve">ID: </w:t>
      </w:r>
      <w:r w:rsidR="00FD6418">
        <w:rPr>
          <w:b/>
        </w:rPr>
        <w:t>FR39</w:t>
      </w:r>
    </w:p>
    <w:p w:rsidR="00C35D22" w:rsidRDefault="00C35D22" w:rsidP="00C35D22">
      <w:pPr>
        <w:pStyle w:val="UnityBody"/>
        <w:spacing w:before="0"/>
        <w:ind w:left="2160"/>
      </w:pPr>
      <w:r>
        <w:t>Title: Non-Playable Character Dialogue</w:t>
      </w:r>
    </w:p>
    <w:p w:rsidR="00C35D22" w:rsidRDefault="00C35D22" w:rsidP="00C35D22">
      <w:pPr>
        <w:pStyle w:val="UnityBody"/>
        <w:spacing w:before="0"/>
        <w:ind w:left="2160"/>
      </w:pPr>
      <w:r>
        <w:t xml:space="preserve">Description: When the player character interacts with the NPC in-game, there will be a dialogue box that appears on screen displaying text from the NPC to the player character. </w:t>
      </w:r>
    </w:p>
    <w:p w:rsidR="00C35D22" w:rsidRDefault="00C35D22" w:rsidP="00C35D22">
      <w:pPr>
        <w:pStyle w:val="UnityBody"/>
        <w:spacing w:before="0"/>
        <w:ind w:left="2160"/>
      </w:pPr>
      <w:r>
        <w:t xml:space="preserve">Dependency: </w:t>
      </w:r>
      <w:r w:rsidR="009F7DB2">
        <w:t>FR1, FR2, FR3, FR4, FR8, FR13</w:t>
      </w:r>
    </w:p>
    <w:p w:rsidR="00C35D22" w:rsidRDefault="00C35D22" w:rsidP="009109BC">
      <w:pPr>
        <w:pStyle w:val="UnityBody"/>
        <w:spacing w:before="0"/>
        <w:ind w:left="2160"/>
      </w:pPr>
    </w:p>
    <w:p w:rsidR="004C4880" w:rsidRDefault="009F7DB2" w:rsidP="000C44C0">
      <w:pPr>
        <w:pStyle w:val="UnityBody"/>
        <w:numPr>
          <w:ilvl w:val="3"/>
          <w:numId w:val="3"/>
        </w:numPr>
      </w:pPr>
      <w:r>
        <w:t>Functional Requirement 2.28</w:t>
      </w:r>
    </w:p>
    <w:p w:rsidR="004C4880" w:rsidRDefault="004C4880" w:rsidP="004C4880">
      <w:pPr>
        <w:pStyle w:val="UnityBody"/>
        <w:spacing w:before="0"/>
        <w:ind w:left="2160"/>
      </w:pPr>
      <w:r>
        <w:t xml:space="preserve">ID: </w:t>
      </w:r>
      <w:r w:rsidR="00FD6418">
        <w:rPr>
          <w:b/>
        </w:rPr>
        <w:t>FR40</w:t>
      </w:r>
    </w:p>
    <w:p w:rsidR="004C4880" w:rsidRDefault="004C4880" w:rsidP="004C4880">
      <w:pPr>
        <w:pStyle w:val="UnityBody"/>
        <w:spacing w:before="0"/>
        <w:ind w:left="2160"/>
      </w:pPr>
      <w:r>
        <w:t>Title: Generate Heads-Up-Display</w:t>
      </w:r>
    </w:p>
    <w:p w:rsidR="004C4880" w:rsidRDefault="004C4880" w:rsidP="004C4880">
      <w:pPr>
        <w:pStyle w:val="UnityBody"/>
        <w:spacing w:before="0"/>
        <w:ind w:left="2160"/>
      </w:pPr>
      <w:r>
        <w:t xml:space="preserve">Description: The </w:t>
      </w:r>
      <w:r w:rsidR="00C35D22">
        <w:t>on-screen heads-up-display will be a static display on the game screen that depicts the player character’s health, stamina, currently equipped weapon &amp; shield, the current count of collected Essences, and the current count of available potions.</w:t>
      </w:r>
    </w:p>
    <w:p w:rsidR="004C4880" w:rsidRDefault="004C4880" w:rsidP="004C4880">
      <w:pPr>
        <w:pStyle w:val="UnityBody"/>
        <w:spacing w:before="0"/>
        <w:ind w:left="2160"/>
      </w:pPr>
      <w:r>
        <w:t xml:space="preserve">Dependency: </w:t>
      </w:r>
      <w:r w:rsidR="00EA0435">
        <w:t>FR1, FR2, FR3, FR4, FR8</w:t>
      </w:r>
      <w:r w:rsidR="002935E5">
        <w:t>, FR13, FR18, FR19</w:t>
      </w:r>
    </w:p>
    <w:p w:rsidR="00C35D22" w:rsidRDefault="009F7DB2" w:rsidP="00C35D22">
      <w:pPr>
        <w:pStyle w:val="UnityBody"/>
        <w:numPr>
          <w:ilvl w:val="3"/>
          <w:numId w:val="3"/>
        </w:numPr>
      </w:pPr>
      <w:r>
        <w:t>Functional Requirement 2.29</w:t>
      </w:r>
    </w:p>
    <w:p w:rsidR="00C35D22" w:rsidRDefault="00C35D22" w:rsidP="00C35D22">
      <w:pPr>
        <w:pStyle w:val="UnityBody"/>
        <w:spacing w:before="0"/>
        <w:ind w:left="2160"/>
      </w:pPr>
      <w:r>
        <w:t xml:space="preserve">ID: </w:t>
      </w:r>
      <w:r w:rsidR="00FD6418">
        <w:rPr>
          <w:b/>
        </w:rPr>
        <w:t>FR41</w:t>
      </w:r>
    </w:p>
    <w:p w:rsidR="00C35D22" w:rsidRDefault="00C35D22" w:rsidP="00C35D22">
      <w:pPr>
        <w:pStyle w:val="UnityBody"/>
        <w:spacing w:before="0"/>
        <w:ind w:left="2160"/>
      </w:pPr>
      <w:r>
        <w:t>Title: Enemy Health &amp; Stamina Bar</w:t>
      </w:r>
    </w:p>
    <w:p w:rsidR="00C35D22" w:rsidRDefault="00C35D22" w:rsidP="00C35D22">
      <w:pPr>
        <w:pStyle w:val="UnityBody"/>
        <w:spacing w:before="0"/>
        <w:ind w:left="2160"/>
      </w:pPr>
      <w:r>
        <w:t xml:space="preserve">Description: </w:t>
      </w:r>
      <w:r w:rsidR="00293871">
        <w:t>The health and stamina bar for the player character will always be persistent in the top left corner of the screen showing the current values for health and stamina usable by the player. These bars will increase and decrease on gain/loss of health/stamina.</w:t>
      </w:r>
    </w:p>
    <w:p w:rsidR="00C35D22" w:rsidRDefault="00C35D22" w:rsidP="00C35D22">
      <w:pPr>
        <w:pStyle w:val="UnityBody"/>
        <w:spacing w:before="0"/>
        <w:ind w:left="2160"/>
      </w:pPr>
      <w:r>
        <w:t xml:space="preserve">Dependency: </w:t>
      </w:r>
      <w:r w:rsidR="002935E5">
        <w:t>FR1, FR2, FR3, FR4, FR8, FR13, FR18, FR19, FR40</w:t>
      </w:r>
    </w:p>
    <w:p w:rsidR="00293871" w:rsidRDefault="009F7DB2" w:rsidP="00293871">
      <w:pPr>
        <w:pStyle w:val="UnityBody"/>
        <w:numPr>
          <w:ilvl w:val="3"/>
          <w:numId w:val="3"/>
        </w:numPr>
      </w:pPr>
      <w:r>
        <w:t>Functional Requirement 2.30</w:t>
      </w:r>
    </w:p>
    <w:p w:rsidR="00293871" w:rsidRDefault="00293871" w:rsidP="00293871">
      <w:pPr>
        <w:pStyle w:val="UnityBody"/>
        <w:spacing w:before="0"/>
        <w:ind w:left="2160"/>
      </w:pPr>
      <w:r>
        <w:t xml:space="preserve">ID: </w:t>
      </w:r>
      <w:r w:rsidR="00FD6418">
        <w:rPr>
          <w:b/>
        </w:rPr>
        <w:t>FR42</w:t>
      </w:r>
    </w:p>
    <w:p w:rsidR="00293871" w:rsidRDefault="00293871" w:rsidP="00293871">
      <w:pPr>
        <w:pStyle w:val="UnityBody"/>
        <w:spacing w:before="0"/>
        <w:ind w:left="2160"/>
      </w:pPr>
      <w:r>
        <w:t>Title: Currently Equipped Items</w:t>
      </w:r>
    </w:p>
    <w:p w:rsidR="007B10FC" w:rsidRDefault="00293871" w:rsidP="00293871">
      <w:pPr>
        <w:pStyle w:val="UnityBody"/>
        <w:spacing w:before="0"/>
        <w:ind w:left="2160"/>
      </w:pPr>
      <w:r>
        <w:t xml:space="preserve">Description: The bottom right of the heads-up-display will be reserved for static </w:t>
      </w:r>
      <w:r w:rsidR="007B10FC">
        <w:t xml:space="preserve">images representing the player character’s currently equipped items. </w:t>
      </w:r>
    </w:p>
    <w:p w:rsidR="00293871" w:rsidRDefault="00293871" w:rsidP="00293871">
      <w:pPr>
        <w:pStyle w:val="UnityBody"/>
        <w:spacing w:before="0"/>
        <w:ind w:left="2160"/>
      </w:pPr>
      <w:r>
        <w:t xml:space="preserve">Dependency: </w:t>
      </w:r>
      <w:r w:rsidR="002935E5">
        <w:t>FR1, FR2, FR3, FR4, FR8, FR13, FR18, FR19</w:t>
      </w:r>
    </w:p>
    <w:p w:rsidR="007B10FC" w:rsidRDefault="009F7DB2" w:rsidP="007B10FC">
      <w:pPr>
        <w:pStyle w:val="UnityBody"/>
        <w:numPr>
          <w:ilvl w:val="3"/>
          <w:numId w:val="3"/>
        </w:numPr>
      </w:pPr>
      <w:r>
        <w:t>Functional Requirement 2.31</w:t>
      </w:r>
    </w:p>
    <w:p w:rsidR="007B10FC" w:rsidRDefault="007B10FC" w:rsidP="007B10FC">
      <w:pPr>
        <w:pStyle w:val="UnityBody"/>
        <w:spacing w:before="0"/>
        <w:ind w:left="2160"/>
      </w:pPr>
      <w:r>
        <w:lastRenderedPageBreak/>
        <w:t xml:space="preserve">ID: </w:t>
      </w:r>
      <w:r w:rsidR="00FD6418">
        <w:rPr>
          <w:b/>
        </w:rPr>
        <w:t>FR43</w:t>
      </w:r>
    </w:p>
    <w:p w:rsidR="007B10FC" w:rsidRDefault="007B10FC" w:rsidP="007B10FC">
      <w:pPr>
        <w:pStyle w:val="UnityBody"/>
        <w:spacing w:before="0"/>
        <w:ind w:left="2160"/>
      </w:pPr>
      <w:r>
        <w:t>Title: Current Amount of Collected Essences</w:t>
      </w:r>
    </w:p>
    <w:p w:rsidR="007B10FC" w:rsidRDefault="007B10FC" w:rsidP="007B10FC">
      <w:pPr>
        <w:pStyle w:val="UnityBody"/>
        <w:spacing w:before="0"/>
        <w:ind w:left="2160"/>
      </w:pPr>
      <w:r>
        <w:t xml:space="preserve">Description: </w:t>
      </w:r>
      <w:r w:rsidR="00A258AD">
        <w:t>Located above the Currently Equipped Items display will be a counter of the currently collected Essences, gained from killing enemy characters.</w:t>
      </w:r>
    </w:p>
    <w:p w:rsidR="00BD2ABD" w:rsidRDefault="007B10FC" w:rsidP="00BD2ABD">
      <w:pPr>
        <w:pStyle w:val="UnityBody"/>
        <w:spacing w:before="0"/>
        <w:ind w:left="2160"/>
      </w:pPr>
      <w:r>
        <w:t xml:space="preserve">Dependency: </w:t>
      </w:r>
      <w:r w:rsidR="002935E5">
        <w:t>FR1, FR2, FR3, FR4, FR8, FR13, FR18, FR19</w:t>
      </w:r>
    </w:p>
    <w:p w:rsidR="00A258AD" w:rsidRDefault="009F7DB2" w:rsidP="00A258AD">
      <w:pPr>
        <w:pStyle w:val="UnityBody"/>
        <w:numPr>
          <w:ilvl w:val="3"/>
          <w:numId w:val="3"/>
        </w:numPr>
      </w:pPr>
      <w:r>
        <w:t>Functional Requirement 2.32</w:t>
      </w:r>
    </w:p>
    <w:p w:rsidR="00A258AD" w:rsidRDefault="00A258AD" w:rsidP="00A258AD">
      <w:pPr>
        <w:pStyle w:val="UnityBody"/>
        <w:spacing w:before="0"/>
        <w:ind w:left="2160"/>
      </w:pPr>
      <w:r>
        <w:t xml:space="preserve">ID: </w:t>
      </w:r>
      <w:r w:rsidR="00FD6418">
        <w:rPr>
          <w:b/>
        </w:rPr>
        <w:t>FR44</w:t>
      </w:r>
    </w:p>
    <w:p w:rsidR="00A258AD" w:rsidRDefault="00A258AD" w:rsidP="00A258AD">
      <w:pPr>
        <w:pStyle w:val="UnityBody"/>
        <w:spacing w:before="0"/>
        <w:ind w:left="2160"/>
      </w:pPr>
      <w:r>
        <w:t xml:space="preserve">Title: Current Amount of </w:t>
      </w:r>
      <w:r w:rsidR="002E5DE7">
        <w:t>Available Potions</w:t>
      </w:r>
    </w:p>
    <w:p w:rsidR="00A258AD" w:rsidRDefault="00A258AD" w:rsidP="00A258AD">
      <w:pPr>
        <w:pStyle w:val="UnityBody"/>
        <w:spacing w:before="0"/>
        <w:ind w:left="2160"/>
      </w:pPr>
      <w:r>
        <w:t xml:space="preserve">Description: Located </w:t>
      </w:r>
      <w:r w:rsidR="002E5DE7">
        <w:t xml:space="preserve">below the Current Amount of Collected Essences will be a counter of the current amount of potions that player may use to regain health. </w:t>
      </w:r>
    </w:p>
    <w:p w:rsidR="00A258AD" w:rsidRDefault="00A258AD" w:rsidP="00A258AD">
      <w:pPr>
        <w:pStyle w:val="UnityBody"/>
        <w:spacing w:before="0"/>
        <w:ind w:left="2160"/>
      </w:pPr>
      <w:r>
        <w:t xml:space="preserve">Dependency: </w:t>
      </w:r>
      <w:r w:rsidR="002935E5">
        <w:t>FR1, FR2, FR3, FR4, FR8, FR13, FR18, FR19</w:t>
      </w:r>
    </w:p>
    <w:p w:rsidR="00181BB5" w:rsidRDefault="009F7DB2" w:rsidP="00181BB5">
      <w:pPr>
        <w:pStyle w:val="UnityBody"/>
        <w:numPr>
          <w:ilvl w:val="3"/>
          <w:numId w:val="3"/>
        </w:numPr>
      </w:pPr>
      <w:r>
        <w:t>Functional Requirement 2.33</w:t>
      </w:r>
    </w:p>
    <w:p w:rsidR="00181BB5" w:rsidRDefault="00181BB5" w:rsidP="00181BB5">
      <w:pPr>
        <w:pStyle w:val="UnityBody"/>
        <w:spacing w:before="0"/>
        <w:ind w:left="2160"/>
      </w:pPr>
      <w:r>
        <w:t xml:space="preserve">ID: </w:t>
      </w:r>
      <w:r w:rsidR="00FD6418">
        <w:rPr>
          <w:b/>
        </w:rPr>
        <w:t>FR45</w:t>
      </w:r>
    </w:p>
    <w:p w:rsidR="00181BB5" w:rsidRDefault="00181BB5" w:rsidP="00181BB5">
      <w:pPr>
        <w:pStyle w:val="UnityBody"/>
        <w:spacing w:before="0"/>
        <w:ind w:left="2160"/>
      </w:pPr>
      <w:r>
        <w:t>Title: Pause</w:t>
      </w:r>
      <w:r w:rsidR="00EB0FA7">
        <w:t xml:space="preserve"> Game</w:t>
      </w:r>
      <w:r>
        <w:t xml:space="preserve"> and In-Game Menu</w:t>
      </w:r>
    </w:p>
    <w:p w:rsidR="00181BB5" w:rsidRDefault="00181BB5" w:rsidP="00181BB5">
      <w:pPr>
        <w:pStyle w:val="UnityBody"/>
        <w:spacing w:before="0"/>
        <w:ind w:left="2160"/>
      </w:pPr>
      <w:r>
        <w:t xml:space="preserve">Description: At any time during the game, the player may press the Escape key to effectively stop the gameplay and bring up the in-game options menu. This game menu will allow the user to return to the main menu, restart the </w:t>
      </w:r>
      <w:r w:rsidR="00C901FD">
        <w:t>game, or continue the game.</w:t>
      </w:r>
      <w:r>
        <w:t xml:space="preserve"> </w:t>
      </w:r>
    </w:p>
    <w:p w:rsidR="006C0A33" w:rsidRDefault="00181BB5" w:rsidP="00A258AD">
      <w:pPr>
        <w:pStyle w:val="UnityBody"/>
        <w:spacing w:before="0"/>
        <w:ind w:left="2160"/>
      </w:pPr>
      <w:r>
        <w:t xml:space="preserve">Dependency: </w:t>
      </w:r>
      <w:r w:rsidR="002935E5">
        <w:t xml:space="preserve">FR1, FR2, FR3, FR4, </w:t>
      </w:r>
      <w:r w:rsidR="006A4F14">
        <w:t xml:space="preserve">FR5, </w:t>
      </w:r>
      <w:r w:rsidR="002935E5">
        <w:t>FR8, FR13</w:t>
      </w:r>
    </w:p>
    <w:p w:rsidR="00237041" w:rsidRDefault="00237041" w:rsidP="00A258AD">
      <w:pPr>
        <w:pStyle w:val="UnityBody"/>
        <w:spacing w:before="0"/>
        <w:ind w:left="2160"/>
      </w:pPr>
      <w:r>
        <w:t xml:space="preserve"> </w:t>
      </w:r>
    </w:p>
    <w:p w:rsidR="00281811" w:rsidRDefault="00281811" w:rsidP="00B02B40">
      <w:pPr>
        <w:pStyle w:val="UnitySubHeadingFinal"/>
        <w:ind w:left="810" w:hanging="450"/>
      </w:pPr>
      <w:bookmarkStart w:id="16" w:name="_Toc411465394"/>
      <w:r>
        <w:t>Non-Functional Requirements</w:t>
      </w:r>
      <w:bookmarkEnd w:id="16"/>
    </w:p>
    <w:p w:rsidR="00103DDD" w:rsidRDefault="00103DDD" w:rsidP="00103DDD">
      <w:pPr>
        <w:pStyle w:val="UnityBody"/>
        <w:ind w:left="360"/>
      </w:pPr>
      <w:r>
        <w:t>This section contains the non-functional requirements for the game</w:t>
      </w:r>
      <w:r w:rsidR="00690142">
        <w:t>.</w:t>
      </w:r>
    </w:p>
    <w:p w:rsidR="005016E0" w:rsidRDefault="005016E0" w:rsidP="000C44C0">
      <w:pPr>
        <w:pStyle w:val="UnityBody"/>
        <w:numPr>
          <w:ilvl w:val="2"/>
          <w:numId w:val="3"/>
        </w:numPr>
      </w:pPr>
      <w:r>
        <w:t>Game Startup</w:t>
      </w:r>
    </w:p>
    <w:p w:rsidR="006B7E26" w:rsidRDefault="00687A2D" w:rsidP="000C44C0">
      <w:pPr>
        <w:pStyle w:val="UnityBody"/>
        <w:numPr>
          <w:ilvl w:val="3"/>
          <w:numId w:val="3"/>
        </w:numPr>
      </w:pPr>
      <w:r>
        <w:t>Non-Functional Requirement 1.1</w:t>
      </w:r>
    </w:p>
    <w:p w:rsidR="006B7E26" w:rsidRDefault="006B7E26" w:rsidP="006B7E26">
      <w:pPr>
        <w:pStyle w:val="UnityBody"/>
        <w:spacing w:before="0"/>
        <w:ind w:left="2160"/>
      </w:pPr>
      <w:r>
        <w:t xml:space="preserve">ID: </w:t>
      </w:r>
      <w:r w:rsidRPr="004919F9">
        <w:rPr>
          <w:b/>
        </w:rPr>
        <w:t>N</w:t>
      </w:r>
      <w:r w:rsidR="00687A2D">
        <w:rPr>
          <w:b/>
        </w:rPr>
        <w:t>FR1</w:t>
      </w:r>
    </w:p>
    <w:p w:rsidR="006B7E26" w:rsidRDefault="006B7E26" w:rsidP="006B7E26">
      <w:pPr>
        <w:pStyle w:val="UnityBody"/>
        <w:spacing w:before="0"/>
        <w:ind w:left="2160"/>
      </w:pPr>
      <w:r>
        <w:t>Title:</w:t>
      </w:r>
      <w:r w:rsidR="005A126F">
        <w:t xml:space="preserve"> Main </w:t>
      </w:r>
      <w:r w:rsidR="002128DE">
        <w:t>Menu</w:t>
      </w:r>
      <w:r>
        <w:t xml:space="preserve"> Load Time</w:t>
      </w:r>
    </w:p>
    <w:p w:rsidR="006B7E26" w:rsidRDefault="006B7E26" w:rsidP="006B7E26">
      <w:pPr>
        <w:pStyle w:val="UnityBody"/>
        <w:spacing w:before="0"/>
        <w:ind w:left="2160"/>
      </w:pPr>
      <w:r>
        <w:t xml:space="preserve">Description: Upon </w:t>
      </w:r>
      <w:r w:rsidR="002128DE">
        <w:t>running the game from the installation package</w:t>
      </w:r>
      <w:r>
        <w:t xml:space="preserve">, the time required by the system to launch the main menu should be less than one minute. </w:t>
      </w:r>
      <w:r w:rsidR="00852D5D">
        <w:t>Splash screens will be used to mask the loading.</w:t>
      </w:r>
    </w:p>
    <w:p w:rsidR="006B7E26" w:rsidRDefault="006B7E26" w:rsidP="006B7E26">
      <w:pPr>
        <w:pStyle w:val="UnityBody"/>
        <w:spacing w:before="0"/>
        <w:ind w:left="2160"/>
      </w:pPr>
      <w:r>
        <w:t xml:space="preserve">Dependency: </w:t>
      </w:r>
      <w:r w:rsidR="00396579">
        <w:t>FR1, FR2, FR3, FR4</w:t>
      </w:r>
    </w:p>
    <w:p w:rsidR="002128DE" w:rsidRDefault="00594425" w:rsidP="002128DE">
      <w:pPr>
        <w:pStyle w:val="UnityBody"/>
        <w:numPr>
          <w:ilvl w:val="3"/>
          <w:numId w:val="3"/>
        </w:numPr>
      </w:pPr>
      <w:r>
        <w:t>Non-Functional Requirement 1.2</w:t>
      </w:r>
    </w:p>
    <w:p w:rsidR="002128DE" w:rsidRDefault="002128DE" w:rsidP="002128DE">
      <w:pPr>
        <w:pStyle w:val="UnityBody"/>
        <w:spacing w:before="0"/>
        <w:ind w:left="2160"/>
      </w:pPr>
      <w:r>
        <w:t xml:space="preserve">ID: </w:t>
      </w:r>
      <w:r w:rsidRPr="004919F9">
        <w:rPr>
          <w:b/>
        </w:rPr>
        <w:t>N</w:t>
      </w:r>
      <w:r w:rsidR="00594425">
        <w:rPr>
          <w:b/>
        </w:rPr>
        <w:t>FR2</w:t>
      </w:r>
    </w:p>
    <w:p w:rsidR="002128DE" w:rsidRDefault="002128DE" w:rsidP="002128DE">
      <w:pPr>
        <w:pStyle w:val="UnityBody"/>
        <w:spacing w:before="0"/>
        <w:ind w:left="2160"/>
      </w:pPr>
      <w:r>
        <w:t>Title: Main Menu Response Time</w:t>
      </w:r>
    </w:p>
    <w:p w:rsidR="002128DE" w:rsidRDefault="002128DE" w:rsidP="002128DE">
      <w:pPr>
        <w:pStyle w:val="UnityBody"/>
        <w:spacing w:before="0"/>
        <w:ind w:left="2160"/>
      </w:pPr>
      <w:r>
        <w:t>Description: When the main menu has been reached, the player should be able to select any of the available choices from the main menu screen and see the response from this selection in under 3 seconds. This will include triggering the opening of the specified option, but does not extend to the times required to start or exit a new game.</w:t>
      </w:r>
    </w:p>
    <w:p w:rsidR="002128DE" w:rsidRDefault="002128DE" w:rsidP="002128DE">
      <w:pPr>
        <w:pStyle w:val="UnityBody"/>
        <w:spacing w:before="0"/>
        <w:ind w:left="2160"/>
      </w:pPr>
      <w:r>
        <w:lastRenderedPageBreak/>
        <w:t xml:space="preserve">Dependency: </w:t>
      </w:r>
      <w:r w:rsidR="00396579">
        <w:t>FR1, FR2, FR3, FR4</w:t>
      </w:r>
    </w:p>
    <w:p w:rsidR="002128DE" w:rsidRDefault="00594425" w:rsidP="002128DE">
      <w:pPr>
        <w:pStyle w:val="UnityBody"/>
        <w:numPr>
          <w:ilvl w:val="3"/>
          <w:numId w:val="3"/>
        </w:numPr>
      </w:pPr>
      <w:r>
        <w:t>Non-Functional Requirement 1.3</w:t>
      </w:r>
    </w:p>
    <w:p w:rsidR="002128DE" w:rsidRDefault="002128DE" w:rsidP="002128DE">
      <w:pPr>
        <w:pStyle w:val="UnityBody"/>
        <w:spacing w:before="0"/>
        <w:ind w:left="2160"/>
      </w:pPr>
      <w:r>
        <w:t xml:space="preserve">ID: </w:t>
      </w:r>
      <w:r w:rsidRPr="004919F9">
        <w:rPr>
          <w:b/>
        </w:rPr>
        <w:t>N</w:t>
      </w:r>
      <w:r w:rsidR="00594425">
        <w:rPr>
          <w:b/>
        </w:rPr>
        <w:t>FR3</w:t>
      </w:r>
    </w:p>
    <w:p w:rsidR="002128DE" w:rsidRDefault="002128DE" w:rsidP="002128DE">
      <w:pPr>
        <w:pStyle w:val="UnityBody"/>
        <w:spacing w:before="0"/>
        <w:ind w:left="2160"/>
      </w:pPr>
      <w:r>
        <w:t>Title: Option Menu Response Time</w:t>
      </w:r>
    </w:p>
    <w:p w:rsidR="002128DE" w:rsidRDefault="002128DE" w:rsidP="002128DE">
      <w:pPr>
        <w:pStyle w:val="UnityBody"/>
        <w:spacing w:before="0"/>
        <w:ind w:left="2160"/>
      </w:pPr>
      <w:r>
        <w:t xml:space="preserve">Description: If the player selects the options button from the main menu, the game should bring the player to the options menu in less than 5 seconds. </w:t>
      </w:r>
    </w:p>
    <w:p w:rsidR="002128DE" w:rsidRDefault="002128DE" w:rsidP="006B7E26">
      <w:pPr>
        <w:pStyle w:val="UnityBody"/>
        <w:spacing w:before="0"/>
        <w:ind w:left="2160"/>
      </w:pPr>
      <w:r>
        <w:t xml:space="preserve">Dependency: </w:t>
      </w:r>
      <w:r w:rsidR="00396579">
        <w:t>FR1, FR2, FR3, FR4</w:t>
      </w:r>
      <w:r w:rsidR="00396579">
        <w:t>, FR5</w:t>
      </w:r>
    </w:p>
    <w:p w:rsidR="00C07FB0" w:rsidRDefault="00594425" w:rsidP="00C07FB0">
      <w:pPr>
        <w:pStyle w:val="UnityBody"/>
        <w:numPr>
          <w:ilvl w:val="3"/>
          <w:numId w:val="3"/>
        </w:numPr>
      </w:pPr>
      <w:r>
        <w:t>Non-Functional Requirement 1.4</w:t>
      </w:r>
    </w:p>
    <w:p w:rsidR="00C07FB0" w:rsidRDefault="00C07FB0" w:rsidP="00C07FB0">
      <w:pPr>
        <w:pStyle w:val="UnityBody"/>
        <w:spacing w:before="0"/>
        <w:ind w:left="2160"/>
      </w:pPr>
      <w:r>
        <w:t xml:space="preserve">ID: </w:t>
      </w:r>
      <w:r w:rsidRPr="004919F9">
        <w:rPr>
          <w:b/>
        </w:rPr>
        <w:t>N</w:t>
      </w:r>
      <w:r w:rsidR="00594425">
        <w:rPr>
          <w:b/>
        </w:rPr>
        <w:t>FR4</w:t>
      </w:r>
    </w:p>
    <w:p w:rsidR="00C07FB0" w:rsidRDefault="00C07FB0" w:rsidP="00C07FB0">
      <w:pPr>
        <w:pStyle w:val="UnityBody"/>
        <w:spacing w:before="0"/>
        <w:ind w:left="2160"/>
      </w:pPr>
      <w:r>
        <w:t xml:space="preserve">Title: Option </w:t>
      </w:r>
      <w:r>
        <w:t>Selection</w:t>
      </w:r>
      <w:r>
        <w:t xml:space="preserve"> Time</w:t>
      </w:r>
    </w:p>
    <w:p w:rsidR="00C07FB0" w:rsidRDefault="00C07FB0" w:rsidP="00C07FB0">
      <w:pPr>
        <w:pStyle w:val="UnityBody"/>
        <w:spacing w:before="0"/>
        <w:ind w:left="2160"/>
      </w:pPr>
      <w:r>
        <w:t xml:space="preserve">Description: </w:t>
      </w:r>
      <w:r>
        <w:t xml:space="preserve">Each selection in the office menu will cause the game to reload. These options are stated in the functional requirements above. When one of these options is selected, the </w:t>
      </w:r>
      <w:r w:rsidR="0038126D">
        <w:t>game will reflect these new visual settings in under 30 seconds.</w:t>
      </w:r>
      <w:r>
        <w:t xml:space="preserve"> </w:t>
      </w:r>
    </w:p>
    <w:p w:rsidR="00C07FB0" w:rsidRDefault="00C07FB0" w:rsidP="006B7E26">
      <w:pPr>
        <w:pStyle w:val="UnityBody"/>
        <w:spacing w:before="0"/>
        <w:ind w:left="2160"/>
      </w:pPr>
      <w:r>
        <w:t xml:space="preserve">Dependency: </w:t>
      </w:r>
      <w:r w:rsidR="00396579">
        <w:t>FR1, FR2, FR3, FR4, FR5</w:t>
      </w:r>
    </w:p>
    <w:p w:rsidR="005A126F" w:rsidRDefault="00594425" w:rsidP="000C44C0">
      <w:pPr>
        <w:pStyle w:val="UnityBody"/>
        <w:numPr>
          <w:ilvl w:val="3"/>
          <w:numId w:val="3"/>
        </w:numPr>
      </w:pPr>
      <w:r>
        <w:t>Non-Functional Requirement 1.5</w:t>
      </w:r>
    </w:p>
    <w:p w:rsidR="005A126F" w:rsidRDefault="005A126F" w:rsidP="005A126F">
      <w:pPr>
        <w:pStyle w:val="UnityBody"/>
        <w:spacing w:before="0"/>
        <w:ind w:left="2160"/>
      </w:pPr>
      <w:r>
        <w:t xml:space="preserve">ID: </w:t>
      </w:r>
      <w:r w:rsidRPr="004919F9">
        <w:rPr>
          <w:b/>
        </w:rPr>
        <w:t>N</w:t>
      </w:r>
      <w:r w:rsidR="00594425">
        <w:rPr>
          <w:b/>
        </w:rPr>
        <w:t>FR5</w:t>
      </w:r>
    </w:p>
    <w:p w:rsidR="005A126F" w:rsidRDefault="005A126F" w:rsidP="005A126F">
      <w:pPr>
        <w:pStyle w:val="UnityBody"/>
        <w:spacing w:before="0"/>
        <w:ind w:left="2160"/>
      </w:pPr>
      <w:r>
        <w:t>Title:</w:t>
      </w:r>
      <w:r w:rsidR="006A0E79">
        <w:t xml:space="preserve"> </w:t>
      </w:r>
      <w:r w:rsidR="0038126D">
        <w:t xml:space="preserve">Start </w:t>
      </w:r>
      <w:r w:rsidR="006A0E79">
        <w:t>Game</w:t>
      </w:r>
      <w:r>
        <w:t xml:space="preserve"> Load Time</w:t>
      </w:r>
    </w:p>
    <w:p w:rsidR="005A126F" w:rsidRDefault="005A126F" w:rsidP="005A126F">
      <w:pPr>
        <w:pStyle w:val="UnityBody"/>
        <w:spacing w:before="0"/>
        <w:ind w:left="2160"/>
      </w:pPr>
      <w:r>
        <w:t xml:space="preserve">Description: </w:t>
      </w:r>
      <w:r w:rsidR="006A0E79">
        <w:t xml:space="preserve">After pressing ‘Start’ on the main screen, the time to take the player into the game world should be less than </w:t>
      </w:r>
      <w:r w:rsidR="0038126D">
        <w:t>one minute</w:t>
      </w:r>
      <w:r w:rsidR="006A0E79">
        <w:t>.</w:t>
      </w:r>
      <w:r>
        <w:t xml:space="preserve"> </w:t>
      </w:r>
    </w:p>
    <w:p w:rsidR="006B7E26" w:rsidRDefault="005A126F" w:rsidP="005016E0">
      <w:pPr>
        <w:pStyle w:val="UnityBody"/>
        <w:spacing w:before="0"/>
        <w:ind w:left="2160"/>
      </w:pPr>
      <w:r>
        <w:t xml:space="preserve">Dependency: </w:t>
      </w:r>
      <w:r w:rsidR="00396579">
        <w:t>FR1, FR2, FR3, FR4, FR5</w:t>
      </w:r>
      <w:r w:rsidR="00396579">
        <w:t>, FR8</w:t>
      </w:r>
    </w:p>
    <w:p w:rsidR="00EB5FA1" w:rsidRDefault="00594425" w:rsidP="00EB5FA1">
      <w:pPr>
        <w:pStyle w:val="UnityBody"/>
        <w:numPr>
          <w:ilvl w:val="3"/>
          <w:numId w:val="3"/>
        </w:numPr>
      </w:pPr>
      <w:r>
        <w:t>Non-Functional Requirement 1.6</w:t>
      </w:r>
    </w:p>
    <w:p w:rsidR="00EB5FA1" w:rsidRDefault="00EB5FA1" w:rsidP="00EB5FA1">
      <w:pPr>
        <w:pStyle w:val="UnityBody"/>
        <w:spacing w:before="0"/>
        <w:ind w:left="2160"/>
      </w:pPr>
      <w:r>
        <w:t xml:space="preserve">ID: </w:t>
      </w:r>
      <w:r w:rsidRPr="004919F9">
        <w:rPr>
          <w:b/>
        </w:rPr>
        <w:t>N</w:t>
      </w:r>
      <w:r w:rsidR="00594425">
        <w:rPr>
          <w:b/>
        </w:rPr>
        <w:t>FR6</w:t>
      </w:r>
    </w:p>
    <w:p w:rsidR="00EB5FA1" w:rsidRDefault="00EB5FA1" w:rsidP="00EB5FA1">
      <w:pPr>
        <w:pStyle w:val="UnityBody"/>
        <w:spacing w:before="0"/>
        <w:ind w:left="2160"/>
      </w:pPr>
      <w:r>
        <w:t xml:space="preserve">Title: </w:t>
      </w:r>
      <w:r>
        <w:t>Exit</w:t>
      </w:r>
      <w:r>
        <w:t xml:space="preserve"> </w:t>
      </w:r>
      <w:r>
        <w:t>Game</w:t>
      </w:r>
      <w:r>
        <w:t xml:space="preserve"> Time</w:t>
      </w:r>
    </w:p>
    <w:p w:rsidR="00EB5FA1" w:rsidRDefault="00EB5FA1" w:rsidP="00EB5FA1">
      <w:pPr>
        <w:pStyle w:val="UnityBody"/>
        <w:spacing w:before="0"/>
        <w:ind w:left="2160"/>
      </w:pPr>
      <w:r>
        <w:t>Description: After pressing ‘</w:t>
      </w:r>
      <w:r>
        <w:t>Exit to Desktop’</w:t>
      </w:r>
      <w:r>
        <w:t xml:space="preserve"> on the main screen, the time to take the player </w:t>
      </w:r>
      <w:r>
        <w:t>out of their game and back to their desktop should be less than 15 seconds.</w:t>
      </w:r>
    </w:p>
    <w:p w:rsidR="002E5DE7" w:rsidRDefault="00EB5FA1" w:rsidP="005016E0">
      <w:pPr>
        <w:pStyle w:val="UnityBody"/>
        <w:spacing w:before="0"/>
        <w:ind w:left="2160"/>
      </w:pPr>
      <w:r>
        <w:t xml:space="preserve">Dependency: </w:t>
      </w:r>
      <w:r w:rsidR="00832190">
        <w:t>FR1, FR2, FR3, FR4, FR5</w:t>
      </w:r>
      <w:r w:rsidR="00832190">
        <w:t>, FR12</w:t>
      </w:r>
    </w:p>
    <w:p w:rsidR="00FE225E" w:rsidRDefault="00FE225E" w:rsidP="005016E0">
      <w:pPr>
        <w:pStyle w:val="UnityBody"/>
        <w:spacing w:before="0"/>
        <w:ind w:left="2160"/>
      </w:pPr>
    </w:p>
    <w:p w:rsidR="005016E0" w:rsidRDefault="005016E0" w:rsidP="000C44C0">
      <w:pPr>
        <w:pStyle w:val="UnityBody"/>
        <w:numPr>
          <w:ilvl w:val="2"/>
          <w:numId w:val="3"/>
        </w:numPr>
      </w:pPr>
      <w:r>
        <w:t>In-Game Mechanics</w:t>
      </w:r>
    </w:p>
    <w:p w:rsidR="005016E0" w:rsidRDefault="005016E0" w:rsidP="000C44C0">
      <w:pPr>
        <w:pStyle w:val="UnityBody"/>
        <w:numPr>
          <w:ilvl w:val="3"/>
          <w:numId w:val="3"/>
        </w:numPr>
      </w:pPr>
      <w:r>
        <w:t>Non-Functional Requirement 2.1</w:t>
      </w:r>
    </w:p>
    <w:p w:rsidR="005016E0" w:rsidRDefault="005016E0" w:rsidP="005016E0">
      <w:pPr>
        <w:pStyle w:val="UnityBody"/>
        <w:spacing w:before="0"/>
        <w:ind w:left="2160"/>
      </w:pPr>
      <w:r>
        <w:t xml:space="preserve">ID: </w:t>
      </w:r>
      <w:r w:rsidRPr="004919F9">
        <w:rPr>
          <w:b/>
        </w:rPr>
        <w:t>N</w:t>
      </w:r>
      <w:r w:rsidR="00594425">
        <w:rPr>
          <w:b/>
        </w:rPr>
        <w:t>FR7</w:t>
      </w:r>
    </w:p>
    <w:p w:rsidR="005016E0" w:rsidRDefault="005016E0" w:rsidP="005016E0">
      <w:pPr>
        <w:pStyle w:val="UnityBody"/>
        <w:spacing w:before="0"/>
        <w:ind w:left="2160"/>
      </w:pPr>
      <w:r>
        <w:t xml:space="preserve">Title: </w:t>
      </w:r>
      <w:r w:rsidR="00975829">
        <w:t>Island</w:t>
      </w:r>
      <w:r w:rsidR="00C23D87">
        <w:t xml:space="preserve"> </w:t>
      </w:r>
      <w:r w:rsidR="00FE225E">
        <w:t>Load Time</w:t>
      </w:r>
    </w:p>
    <w:p w:rsidR="005016E0" w:rsidRDefault="005016E0" w:rsidP="005016E0">
      <w:pPr>
        <w:pStyle w:val="UnityBody"/>
        <w:spacing w:before="0"/>
        <w:ind w:left="2160"/>
      </w:pPr>
      <w:r>
        <w:t xml:space="preserve">Description: </w:t>
      </w:r>
      <w:r w:rsidR="00FE225E">
        <w:t xml:space="preserve">When the game has </w:t>
      </w:r>
      <w:r w:rsidR="00975829">
        <w:t>begun, the island and all of its assets mentioned in the functional requirements should be loaded in less than 10 seconds</w:t>
      </w:r>
      <w:r w:rsidR="00FE225E">
        <w:t>.</w:t>
      </w:r>
      <w:r w:rsidR="001128D1">
        <w:t xml:space="preserve"> This includes the spawn points for enemies, the music, the day/night cycle, and all of the island’s terrain. </w:t>
      </w:r>
      <w:r w:rsidR="00C23D87">
        <w:t xml:space="preserve"> </w:t>
      </w:r>
    </w:p>
    <w:p w:rsidR="005016E0" w:rsidRDefault="005016E0" w:rsidP="005016E0">
      <w:pPr>
        <w:pStyle w:val="UnityBody"/>
        <w:spacing w:before="0"/>
        <w:ind w:left="2160"/>
      </w:pPr>
      <w:r>
        <w:t xml:space="preserve">Dependency: </w:t>
      </w:r>
      <w:r w:rsidR="001D4FD8">
        <w:t>FR1, FR2, FR3, FR4, FR8, FR13</w:t>
      </w:r>
    </w:p>
    <w:p w:rsidR="00975829" w:rsidRDefault="00594425" w:rsidP="00975829">
      <w:pPr>
        <w:pStyle w:val="UnityBody"/>
        <w:numPr>
          <w:ilvl w:val="3"/>
          <w:numId w:val="3"/>
        </w:numPr>
      </w:pPr>
      <w:r>
        <w:t>Non-Functional Requirement 2.2</w:t>
      </w:r>
    </w:p>
    <w:p w:rsidR="00975829" w:rsidRDefault="00975829" w:rsidP="00975829">
      <w:pPr>
        <w:pStyle w:val="UnityBody"/>
        <w:spacing w:before="0"/>
        <w:ind w:left="2160"/>
      </w:pPr>
      <w:r>
        <w:t xml:space="preserve">ID: </w:t>
      </w:r>
      <w:r w:rsidRPr="004919F9">
        <w:rPr>
          <w:b/>
        </w:rPr>
        <w:t>N</w:t>
      </w:r>
      <w:r w:rsidR="00594425">
        <w:rPr>
          <w:b/>
        </w:rPr>
        <w:t>FR8</w:t>
      </w:r>
    </w:p>
    <w:p w:rsidR="00975829" w:rsidRDefault="00975829" w:rsidP="00975829">
      <w:pPr>
        <w:pStyle w:val="UnityBody"/>
        <w:spacing w:before="0"/>
        <w:ind w:left="2160"/>
      </w:pPr>
      <w:r>
        <w:lastRenderedPageBreak/>
        <w:t>Title: Character Load Time</w:t>
      </w:r>
    </w:p>
    <w:p w:rsidR="00975829" w:rsidRDefault="00975829" w:rsidP="00975829">
      <w:pPr>
        <w:pStyle w:val="UnityBody"/>
        <w:spacing w:before="0"/>
        <w:ind w:left="2160"/>
      </w:pPr>
      <w:r>
        <w:t xml:space="preserve">Description: When the game has loaded the island and assets, the time it should take to show the model of the player character as well as assigning all scripts, items, and controls should be less than 5 seconds from the island being visible. </w:t>
      </w:r>
    </w:p>
    <w:p w:rsidR="00975829" w:rsidRDefault="00975829" w:rsidP="00975829">
      <w:pPr>
        <w:pStyle w:val="UnityBody"/>
        <w:spacing w:before="0"/>
        <w:ind w:left="2160"/>
      </w:pPr>
      <w:r>
        <w:t xml:space="preserve">Dependency: </w:t>
      </w:r>
      <w:r w:rsidR="001D4FD8">
        <w:t>FR1, FR2, FR3, FR4, FR8, FR13</w:t>
      </w:r>
      <w:r w:rsidR="00C12567">
        <w:t>, FR18, FR19</w:t>
      </w:r>
    </w:p>
    <w:p w:rsidR="00975829" w:rsidRDefault="00975829" w:rsidP="005016E0">
      <w:pPr>
        <w:pStyle w:val="UnityBody"/>
        <w:spacing w:before="0"/>
        <w:ind w:left="2160"/>
      </w:pPr>
    </w:p>
    <w:p w:rsidR="00FE225E" w:rsidRDefault="00594425" w:rsidP="00FE225E">
      <w:pPr>
        <w:pStyle w:val="UnityBody"/>
        <w:numPr>
          <w:ilvl w:val="3"/>
          <w:numId w:val="3"/>
        </w:numPr>
      </w:pPr>
      <w:r>
        <w:t>Non-Functional Requirement 2.3</w:t>
      </w:r>
    </w:p>
    <w:p w:rsidR="00FE225E" w:rsidRDefault="00FE225E" w:rsidP="00FE225E">
      <w:pPr>
        <w:pStyle w:val="UnityBody"/>
        <w:spacing w:before="0"/>
        <w:ind w:left="2160"/>
      </w:pPr>
      <w:r>
        <w:t xml:space="preserve">ID: </w:t>
      </w:r>
      <w:r w:rsidRPr="004919F9">
        <w:rPr>
          <w:b/>
        </w:rPr>
        <w:t>N</w:t>
      </w:r>
      <w:r w:rsidR="00594425">
        <w:rPr>
          <w:b/>
        </w:rPr>
        <w:t>FR9</w:t>
      </w:r>
    </w:p>
    <w:p w:rsidR="00FE225E" w:rsidRDefault="00FE225E" w:rsidP="00FE225E">
      <w:pPr>
        <w:pStyle w:val="UnityBody"/>
        <w:spacing w:before="0"/>
        <w:ind w:left="2160"/>
      </w:pPr>
      <w:r>
        <w:t>Title: Character Reaction from Damage Sources</w:t>
      </w:r>
    </w:p>
    <w:p w:rsidR="00FE225E" w:rsidRDefault="00FE225E" w:rsidP="00FE225E">
      <w:pPr>
        <w:pStyle w:val="UnityBody"/>
        <w:spacing w:before="0"/>
        <w:ind w:left="2160"/>
      </w:pPr>
      <w:r>
        <w:t xml:space="preserve">Description: During gameplay if the character comes into physical contact with a harmful or destructive force the player should notice the consequences of these actions in no more than </w:t>
      </w:r>
      <w:r w:rsidR="00653110">
        <w:t>one second</w:t>
      </w:r>
      <w:r>
        <w:t xml:space="preserve">. </w:t>
      </w:r>
    </w:p>
    <w:p w:rsidR="00FE225E" w:rsidRDefault="00FE225E" w:rsidP="00FE225E">
      <w:pPr>
        <w:pStyle w:val="UnityBody"/>
        <w:spacing w:before="0"/>
        <w:ind w:left="2160"/>
      </w:pPr>
      <w:r>
        <w:t xml:space="preserve">Dependency: </w:t>
      </w:r>
      <w:r w:rsidR="00C12567">
        <w:t>FR1, FR2, FR3, FR4, FR8, FR13, FR18, FR19</w:t>
      </w:r>
    </w:p>
    <w:p w:rsidR="001128D1" w:rsidRDefault="00594425" w:rsidP="001128D1">
      <w:pPr>
        <w:pStyle w:val="UnityBody"/>
        <w:numPr>
          <w:ilvl w:val="3"/>
          <w:numId w:val="3"/>
        </w:numPr>
      </w:pPr>
      <w:r>
        <w:t>Non-Functional Requirement 2.4</w:t>
      </w:r>
    </w:p>
    <w:p w:rsidR="001128D1" w:rsidRDefault="001128D1" w:rsidP="001128D1">
      <w:pPr>
        <w:pStyle w:val="UnityBody"/>
        <w:spacing w:before="0"/>
        <w:ind w:left="2160"/>
      </w:pPr>
      <w:r>
        <w:t xml:space="preserve">ID: </w:t>
      </w:r>
      <w:r w:rsidRPr="004919F9">
        <w:rPr>
          <w:b/>
        </w:rPr>
        <w:t>N</w:t>
      </w:r>
      <w:r w:rsidR="00594425">
        <w:rPr>
          <w:b/>
        </w:rPr>
        <w:t>FR10</w:t>
      </w:r>
    </w:p>
    <w:p w:rsidR="001128D1" w:rsidRDefault="001128D1" w:rsidP="001128D1">
      <w:pPr>
        <w:pStyle w:val="UnityBody"/>
        <w:spacing w:before="0"/>
        <w:ind w:left="2160"/>
      </w:pPr>
      <w:r>
        <w:t xml:space="preserve">Title: Character </w:t>
      </w:r>
      <w:r w:rsidR="00433176">
        <w:t>Movement Reaction Time</w:t>
      </w:r>
    </w:p>
    <w:p w:rsidR="001128D1" w:rsidRDefault="001128D1" w:rsidP="001128D1">
      <w:pPr>
        <w:pStyle w:val="UnityBody"/>
        <w:spacing w:before="0"/>
        <w:ind w:left="2160"/>
      </w:pPr>
      <w:r>
        <w:t xml:space="preserve">Description: </w:t>
      </w:r>
      <w:r w:rsidR="00433176">
        <w:t>When the player is given control of the player character via the control scheme, each press of the appropriate button should be handled and displayed on-screen in less than one second. This is to ensure smooth, fast gameplay.</w:t>
      </w:r>
      <w:r>
        <w:t xml:space="preserve"> </w:t>
      </w:r>
    </w:p>
    <w:p w:rsidR="00FE225E" w:rsidRDefault="001128D1" w:rsidP="005016E0">
      <w:pPr>
        <w:pStyle w:val="UnityBody"/>
        <w:spacing w:before="0"/>
        <w:ind w:left="2160"/>
      </w:pPr>
      <w:r>
        <w:t xml:space="preserve">Dependency: </w:t>
      </w:r>
      <w:r w:rsidR="00C12567">
        <w:t>FR1, FR2, FR3, FR4, FR8, FR13, FR18, FR19</w:t>
      </w:r>
      <w:r w:rsidR="00F51D09">
        <w:t>, FR20, FR22</w:t>
      </w:r>
    </w:p>
    <w:p w:rsidR="004A31E5" w:rsidRDefault="00594425" w:rsidP="000C44C0">
      <w:pPr>
        <w:pStyle w:val="UnityBody"/>
        <w:numPr>
          <w:ilvl w:val="3"/>
          <w:numId w:val="3"/>
        </w:numPr>
      </w:pPr>
      <w:r>
        <w:t>Non-Functional Requirement 2.5</w:t>
      </w:r>
    </w:p>
    <w:p w:rsidR="004A31E5" w:rsidRDefault="004A31E5" w:rsidP="004A31E5">
      <w:pPr>
        <w:pStyle w:val="UnityBody"/>
        <w:spacing w:before="0"/>
        <w:ind w:left="2160"/>
      </w:pPr>
      <w:r>
        <w:t xml:space="preserve">ID: </w:t>
      </w:r>
      <w:r w:rsidRPr="004919F9">
        <w:rPr>
          <w:b/>
        </w:rPr>
        <w:t>N</w:t>
      </w:r>
      <w:r w:rsidR="00594425">
        <w:rPr>
          <w:b/>
        </w:rPr>
        <w:t>FR11</w:t>
      </w:r>
    </w:p>
    <w:p w:rsidR="004A31E5" w:rsidRDefault="004A31E5" w:rsidP="004A31E5">
      <w:pPr>
        <w:pStyle w:val="UnityBody"/>
        <w:spacing w:before="0"/>
        <w:ind w:left="2160"/>
      </w:pPr>
      <w:r>
        <w:t>Title: Character Death</w:t>
      </w:r>
    </w:p>
    <w:p w:rsidR="004A31E5" w:rsidRDefault="004A31E5" w:rsidP="004A31E5">
      <w:pPr>
        <w:pStyle w:val="UnityBody"/>
        <w:spacing w:before="0"/>
        <w:ind w:left="2160"/>
      </w:pPr>
      <w:r>
        <w:t xml:space="preserve">Description: Upon a player’s health pool reaching zero, which will happen when a player interacts with harmful events, the player character should “die” </w:t>
      </w:r>
      <w:r w:rsidR="002F1C6B">
        <w:t xml:space="preserve">within </w:t>
      </w:r>
      <w:r w:rsidR="00A84C81">
        <w:t xml:space="preserve">two </w:t>
      </w:r>
      <w:r w:rsidR="00A04F0B">
        <w:t xml:space="preserve">seconds </w:t>
      </w:r>
      <w:r w:rsidR="002F1C6B">
        <w:t xml:space="preserve">of the health bar in the HUD reaching zero </w:t>
      </w:r>
      <w:r>
        <w:t xml:space="preserve">and the game should </w:t>
      </w:r>
      <w:r w:rsidR="00852D5D">
        <w:t>notify the user that the game has ended and return the user back to the main menu</w:t>
      </w:r>
      <w:r>
        <w:t xml:space="preserve">.  </w:t>
      </w:r>
    </w:p>
    <w:p w:rsidR="004A31E5" w:rsidRDefault="004A31E5" w:rsidP="004A31E5">
      <w:pPr>
        <w:pStyle w:val="UnityBody"/>
        <w:spacing w:before="0"/>
        <w:ind w:left="2160"/>
      </w:pPr>
      <w:r>
        <w:t xml:space="preserve">Dependency: </w:t>
      </w:r>
      <w:r w:rsidR="00F51D09">
        <w:t>FR1, FR2, FR3, FR4, FR8, FR13, FR18, FR19</w:t>
      </w:r>
      <w:r w:rsidR="004D053B">
        <w:t>, FR27</w:t>
      </w:r>
    </w:p>
    <w:p w:rsidR="00C92E96" w:rsidRDefault="00594425" w:rsidP="00C92E96">
      <w:pPr>
        <w:pStyle w:val="UnityBody"/>
        <w:numPr>
          <w:ilvl w:val="3"/>
          <w:numId w:val="3"/>
        </w:numPr>
      </w:pPr>
      <w:r>
        <w:t>Non-Functional Requirement 2.6</w:t>
      </w:r>
    </w:p>
    <w:p w:rsidR="00C92E96" w:rsidRDefault="00C92E96" w:rsidP="00C92E96">
      <w:pPr>
        <w:pStyle w:val="UnityBody"/>
        <w:spacing w:before="0"/>
        <w:ind w:left="2160"/>
      </w:pPr>
      <w:r>
        <w:t xml:space="preserve">ID: </w:t>
      </w:r>
      <w:r w:rsidRPr="004919F9">
        <w:rPr>
          <w:b/>
        </w:rPr>
        <w:t>N</w:t>
      </w:r>
      <w:r w:rsidR="00594425">
        <w:rPr>
          <w:b/>
        </w:rPr>
        <w:t>FR12</w:t>
      </w:r>
    </w:p>
    <w:p w:rsidR="00C92E96" w:rsidRDefault="00C92E96" w:rsidP="00C92E96">
      <w:pPr>
        <w:pStyle w:val="UnityBody"/>
        <w:spacing w:before="0"/>
        <w:ind w:left="2160"/>
      </w:pPr>
      <w:r>
        <w:t xml:space="preserve">Title: </w:t>
      </w:r>
      <w:r>
        <w:t>Enemy</w:t>
      </w:r>
      <w:r>
        <w:t xml:space="preserve"> </w:t>
      </w:r>
      <w:r>
        <w:t>Triggers</w:t>
      </w:r>
    </w:p>
    <w:p w:rsidR="00C92E96" w:rsidRDefault="00C92E96" w:rsidP="00C92E96">
      <w:pPr>
        <w:pStyle w:val="UnityBody"/>
        <w:spacing w:before="0"/>
        <w:ind w:left="2160"/>
      </w:pPr>
      <w:r>
        <w:t xml:space="preserve">Description: </w:t>
      </w:r>
      <w:r>
        <w:t>When the player character enters to one of the designated spawning zones of the enemy character, the enemy character should appear on-screen from their spawn location in less than 3 seconds. Some enemies are located underground and some are on-ground. This does not take into account any animations that may take the enemy from one location to another, but instead ensures the enemy AI has been loaded and physical movement can begin for the enemy character.</w:t>
      </w:r>
      <w:r>
        <w:t xml:space="preserve">  </w:t>
      </w:r>
    </w:p>
    <w:p w:rsidR="00C92E96" w:rsidRDefault="00C92E96" w:rsidP="00C92E96">
      <w:pPr>
        <w:pStyle w:val="UnityBody"/>
        <w:spacing w:before="0"/>
        <w:ind w:left="2160"/>
      </w:pPr>
      <w:r>
        <w:t xml:space="preserve">Dependency: </w:t>
      </w:r>
      <w:r w:rsidR="00567D2D">
        <w:t>FR1, FR2, FR3, FR4, FR8, FR13, FR14, FR30</w:t>
      </w:r>
    </w:p>
    <w:p w:rsidR="00F338CB" w:rsidRDefault="00594425" w:rsidP="00F338CB">
      <w:pPr>
        <w:pStyle w:val="UnityBody"/>
        <w:numPr>
          <w:ilvl w:val="3"/>
          <w:numId w:val="3"/>
        </w:numPr>
      </w:pPr>
      <w:r>
        <w:lastRenderedPageBreak/>
        <w:t>Non-Functional Requirement 2.7</w:t>
      </w:r>
    </w:p>
    <w:p w:rsidR="00F338CB" w:rsidRDefault="00F338CB" w:rsidP="00F338CB">
      <w:pPr>
        <w:pStyle w:val="UnityBody"/>
        <w:spacing w:before="0"/>
        <w:ind w:left="2160"/>
      </w:pPr>
      <w:r>
        <w:t xml:space="preserve">ID: </w:t>
      </w:r>
      <w:r w:rsidRPr="004919F9">
        <w:rPr>
          <w:b/>
        </w:rPr>
        <w:t>N</w:t>
      </w:r>
      <w:r w:rsidR="00594425">
        <w:rPr>
          <w:b/>
        </w:rPr>
        <w:t>FR13</w:t>
      </w:r>
    </w:p>
    <w:p w:rsidR="00F338CB" w:rsidRDefault="00F338CB" w:rsidP="00F338CB">
      <w:pPr>
        <w:pStyle w:val="UnityBody"/>
        <w:spacing w:before="0"/>
        <w:ind w:left="2160"/>
      </w:pPr>
      <w:r>
        <w:t xml:space="preserve">Title: Enemy </w:t>
      </w:r>
      <w:r>
        <w:t>Death</w:t>
      </w:r>
    </w:p>
    <w:p w:rsidR="00F338CB" w:rsidRDefault="00F338CB" w:rsidP="00F338CB">
      <w:pPr>
        <w:pStyle w:val="UnityBody"/>
        <w:spacing w:before="0"/>
        <w:ind w:left="2160"/>
      </w:pPr>
      <w:r>
        <w:t xml:space="preserve">Description: </w:t>
      </w:r>
      <w:r>
        <w:t>If the enemy character’s health value</w:t>
      </w:r>
      <w:r w:rsidR="00E22DA0">
        <w:t xml:space="preserve"> reaches 0, the enemy character will be pronounced dead</w:t>
      </w:r>
      <w:r>
        <w:t xml:space="preserve">.  </w:t>
      </w:r>
      <w:r w:rsidR="00E22DA0">
        <w:t>Acting in regards to the functional requirement, the enemy will begin his death animation and actions in under one second and his model will be removed from the game area in less than ten seconds.</w:t>
      </w:r>
    </w:p>
    <w:p w:rsidR="00C92E96" w:rsidRDefault="00F338CB" w:rsidP="004A31E5">
      <w:pPr>
        <w:pStyle w:val="UnityBody"/>
        <w:spacing w:before="0"/>
        <w:ind w:left="2160"/>
      </w:pPr>
      <w:r>
        <w:t xml:space="preserve">Dependency: </w:t>
      </w:r>
      <w:r w:rsidR="00921AB4">
        <w:t>FR1, FR2, FR3, FR4, FR8, FR13, FR14, FR30</w:t>
      </w:r>
      <w:r w:rsidR="00921AB4">
        <w:t>, 36</w:t>
      </w:r>
    </w:p>
    <w:p w:rsidR="007F698E" w:rsidRDefault="00594425" w:rsidP="007F698E">
      <w:pPr>
        <w:pStyle w:val="UnityBody"/>
        <w:numPr>
          <w:ilvl w:val="3"/>
          <w:numId w:val="3"/>
        </w:numPr>
      </w:pPr>
      <w:r>
        <w:t>Non-Functional Requirement 2.8</w:t>
      </w:r>
    </w:p>
    <w:p w:rsidR="007F698E" w:rsidRDefault="007F698E" w:rsidP="007F698E">
      <w:pPr>
        <w:pStyle w:val="UnityBody"/>
        <w:spacing w:before="0"/>
        <w:ind w:left="2160"/>
      </w:pPr>
      <w:r>
        <w:t xml:space="preserve">ID: </w:t>
      </w:r>
      <w:r w:rsidRPr="004919F9">
        <w:rPr>
          <w:b/>
        </w:rPr>
        <w:t>N</w:t>
      </w:r>
      <w:r w:rsidR="00594425">
        <w:rPr>
          <w:b/>
        </w:rPr>
        <w:t>FR14</w:t>
      </w:r>
    </w:p>
    <w:p w:rsidR="007F698E" w:rsidRDefault="007F698E" w:rsidP="007F698E">
      <w:pPr>
        <w:pStyle w:val="UnityBody"/>
        <w:spacing w:before="0"/>
        <w:ind w:left="2160"/>
      </w:pPr>
      <w:r>
        <w:t xml:space="preserve">Title: </w:t>
      </w:r>
      <w:r>
        <w:t>Non-Playable Character Load</w:t>
      </w:r>
    </w:p>
    <w:p w:rsidR="007F698E" w:rsidRDefault="007F698E" w:rsidP="007F698E">
      <w:pPr>
        <w:pStyle w:val="UnityBody"/>
        <w:spacing w:before="0"/>
        <w:ind w:left="2160"/>
      </w:pPr>
      <w:r>
        <w:t xml:space="preserve">Description: </w:t>
      </w:r>
      <w:r>
        <w:t>When the island has successfully loaded into the game, the non-playable-character should load and appear on-screen in less than 3 seconds.</w:t>
      </w:r>
    </w:p>
    <w:p w:rsidR="007F698E" w:rsidRDefault="007F698E" w:rsidP="007F698E">
      <w:pPr>
        <w:pStyle w:val="UnityBody"/>
        <w:spacing w:before="0"/>
        <w:ind w:left="2160"/>
      </w:pPr>
      <w:r>
        <w:t xml:space="preserve">Dependency: </w:t>
      </w:r>
      <w:r w:rsidR="00921AB4">
        <w:t>FR1, FR2, FR3, FR4, FR8, FR13</w:t>
      </w:r>
    </w:p>
    <w:p w:rsidR="007F698E" w:rsidRDefault="00594425" w:rsidP="007F698E">
      <w:pPr>
        <w:pStyle w:val="UnityBody"/>
        <w:numPr>
          <w:ilvl w:val="3"/>
          <w:numId w:val="3"/>
        </w:numPr>
      </w:pPr>
      <w:r>
        <w:t>Non-Functional Requirement 2.9</w:t>
      </w:r>
    </w:p>
    <w:p w:rsidR="007F698E" w:rsidRDefault="007F698E" w:rsidP="007F698E">
      <w:pPr>
        <w:pStyle w:val="UnityBody"/>
        <w:spacing w:before="0"/>
        <w:ind w:left="2160"/>
      </w:pPr>
      <w:r>
        <w:t xml:space="preserve">ID: </w:t>
      </w:r>
      <w:r w:rsidRPr="004919F9">
        <w:rPr>
          <w:b/>
        </w:rPr>
        <w:t>N</w:t>
      </w:r>
      <w:r w:rsidR="00594425">
        <w:rPr>
          <w:b/>
        </w:rPr>
        <w:t>FR15</w:t>
      </w:r>
    </w:p>
    <w:p w:rsidR="007F698E" w:rsidRDefault="007F698E" w:rsidP="007F698E">
      <w:pPr>
        <w:pStyle w:val="UnityBody"/>
        <w:spacing w:before="0"/>
        <w:ind w:left="2160"/>
      </w:pPr>
      <w:r>
        <w:t xml:space="preserve">Title: Non-Player Character </w:t>
      </w:r>
      <w:r>
        <w:t>Interaction</w:t>
      </w:r>
    </w:p>
    <w:p w:rsidR="007F698E" w:rsidRDefault="007F698E" w:rsidP="007F698E">
      <w:pPr>
        <w:pStyle w:val="UnityBody"/>
        <w:spacing w:before="0"/>
        <w:ind w:left="2160"/>
      </w:pPr>
      <w:r>
        <w:t xml:space="preserve">Description: </w:t>
      </w:r>
      <w:r>
        <w:t>After the non-playable-character has loaded into the game world, each time that the player character interacts with the NPC, the reaction time should be no less than three seconds to show the dialogue windows generated by the NPC.</w:t>
      </w:r>
    </w:p>
    <w:p w:rsidR="007F698E" w:rsidRDefault="007F698E" w:rsidP="004A31E5">
      <w:pPr>
        <w:pStyle w:val="UnityBody"/>
        <w:spacing w:before="0"/>
        <w:ind w:left="2160"/>
      </w:pPr>
      <w:r>
        <w:t xml:space="preserve">Dependency: </w:t>
      </w:r>
      <w:r w:rsidR="00921AB4">
        <w:t>FR1, FR2, FR3, FR4, FR8, FR13</w:t>
      </w:r>
      <w:r w:rsidR="00921AB4">
        <w:t>, FR38, FR</w:t>
      </w:r>
      <w:bookmarkStart w:id="17" w:name="_GoBack"/>
      <w:bookmarkEnd w:id="17"/>
      <w:r w:rsidR="00921AB4">
        <w:t>39</w:t>
      </w:r>
    </w:p>
    <w:p w:rsidR="005B67D7" w:rsidRDefault="00594425" w:rsidP="000C44C0">
      <w:pPr>
        <w:pStyle w:val="UnityBody"/>
        <w:numPr>
          <w:ilvl w:val="3"/>
          <w:numId w:val="3"/>
        </w:numPr>
      </w:pPr>
      <w:r>
        <w:t>Non-Functional Requirement 2.10</w:t>
      </w:r>
    </w:p>
    <w:p w:rsidR="005B67D7" w:rsidRDefault="005B67D7" w:rsidP="005B67D7">
      <w:pPr>
        <w:pStyle w:val="UnityBody"/>
        <w:spacing w:before="0"/>
        <w:ind w:left="2160"/>
      </w:pPr>
      <w:r>
        <w:t xml:space="preserve">ID: </w:t>
      </w:r>
      <w:r w:rsidRPr="004919F9">
        <w:rPr>
          <w:b/>
        </w:rPr>
        <w:t>N</w:t>
      </w:r>
      <w:r w:rsidR="00594425">
        <w:rPr>
          <w:b/>
        </w:rPr>
        <w:t>FR16</w:t>
      </w:r>
    </w:p>
    <w:p w:rsidR="005B67D7" w:rsidRDefault="005B67D7" w:rsidP="005B67D7">
      <w:pPr>
        <w:pStyle w:val="UnityBody"/>
        <w:spacing w:before="0"/>
        <w:ind w:left="2160"/>
      </w:pPr>
      <w:r>
        <w:t xml:space="preserve">Title: </w:t>
      </w:r>
      <w:r w:rsidR="007F698E">
        <w:t>Environment Triggers</w:t>
      </w:r>
    </w:p>
    <w:p w:rsidR="005B67D7" w:rsidRDefault="005B67D7" w:rsidP="005B67D7">
      <w:pPr>
        <w:pStyle w:val="UnityBody"/>
        <w:spacing w:before="0"/>
        <w:ind w:left="2160"/>
      </w:pPr>
      <w:r>
        <w:t>Description: The game features many in-game events that are triggered upon the player entering a predefined zone or range of a certain object or enemy. Upon triggering the entrance or exit of these zones</w:t>
      </w:r>
      <w:r w:rsidR="007F698E">
        <w:t>, such as requesting to climb a ladder or open a treasure chest,</w:t>
      </w:r>
      <w:r>
        <w:t xml:space="preserve"> the game should be able to react to these triggers in </w:t>
      </w:r>
      <w:r w:rsidR="007F698E">
        <w:t>less than three</w:t>
      </w:r>
      <w:r>
        <w:t xml:space="preserve"> seconds.</w:t>
      </w:r>
    </w:p>
    <w:p w:rsidR="005016E0" w:rsidRDefault="005B67D7" w:rsidP="002128DE">
      <w:pPr>
        <w:pStyle w:val="UnityBody"/>
        <w:spacing w:before="0"/>
        <w:ind w:left="2160"/>
      </w:pPr>
      <w:r>
        <w:t xml:space="preserve">Dependency: </w:t>
      </w:r>
      <w:r w:rsidR="00921AB4">
        <w:t>FR1, FR2, FR3, FR4, FR8, FR13</w:t>
      </w:r>
    </w:p>
    <w:p w:rsidR="005016E0" w:rsidRDefault="005016E0" w:rsidP="00B02B40">
      <w:pPr>
        <w:pStyle w:val="UnityBody"/>
        <w:ind w:left="360"/>
      </w:pPr>
    </w:p>
    <w:p w:rsidR="00281811" w:rsidRDefault="00281811" w:rsidP="000C44C0">
      <w:pPr>
        <w:pStyle w:val="UnityHeading"/>
        <w:numPr>
          <w:ilvl w:val="0"/>
          <w:numId w:val="3"/>
        </w:numPr>
      </w:pPr>
      <w:bookmarkStart w:id="18" w:name="_Toc411465395"/>
      <w:r>
        <w:t>References</w:t>
      </w:r>
      <w:bookmarkEnd w:id="18"/>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lastRenderedPageBreak/>
        <w:t xml:space="preserve"> </w:t>
      </w:r>
      <w:bookmarkStart w:id="19" w:name="_Toc411465396"/>
      <w:r>
        <w:t>Document Revision History</w:t>
      </w:r>
      <w:bookmarkEnd w:id="19"/>
    </w:p>
    <w:tbl>
      <w:tblPr>
        <w:tblStyle w:val="TableGrid"/>
        <w:tblpPr w:leftFromText="180" w:rightFromText="180" w:vertAnchor="text" w:horzAnchor="margin" w:tblpY="72"/>
        <w:tblW w:w="9450" w:type="dxa"/>
        <w:tblLook w:val="04A0" w:firstRow="1" w:lastRow="0" w:firstColumn="1" w:lastColumn="0" w:noHBand="0" w:noVBand="1"/>
      </w:tblPr>
      <w:tblGrid>
        <w:gridCol w:w="2394"/>
        <w:gridCol w:w="2394"/>
        <w:gridCol w:w="2394"/>
        <w:gridCol w:w="2268"/>
      </w:tblGrid>
      <w:tr w:rsidR="00B02B40" w:rsidRPr="0083080F" w:rsidTr="00B02B40">
        <w:tc>
          <w:tcPr>
            <w:tcW w:w="2394" w:type="dxa"/>
            <w:shd w:val="clear" w:color="auto" w:fill="E7E6E6" w:themeFill="background2"/>
          </w:tcPr>
          <w:p w:rsidR="00B02B40" w:rsidRPr="0083080F" w:rsidRDefault="00B02B40" w:rsidP="00B02B40">
            <w:r w:rsidRPr="0083080F">
              <w:t>Revision</w:t>
            </w:r>
          </w:p>
        </w:tc>
        <w:tc>
          <w:tcPr>
            <w:tcW w:w="2394" w:type="dxa"/>
            <w:shd w:val="clear" w:color="auto" w:fill="E7E6E6" w:themeFill="background2"/>
          </w:tcPr>
          <w:p w:rsidR="00B02B40" w:rsidRPr="0083080F" w:rsidRDefault="00B02B40" w:rsidP="00B02B40">
            <w:r w:rsidRPr="0083080F">
              <w:t>Date</w:t>
            </w:r>
          </w:p>
        </w:tc>
        <w:tc>
          <w:tcPr>
            <w:tcW w:w="2394" w:type="dxa"/>
            <w:shd w:val="clear" w:color="auto" w:fill="E7E6E6" w:themeFill="background2"/>
          </w:tcPr>
          <w:p w:rsidR="00B02B40" w:rsidRPr="0083080F" w:rsidRDefault="00B02B40" w:rsidP="00B02B40">
            <w:r w:rsidRPr="0083080F">
              <w:t>Author</w:t>
            </w:r>
          </w:p>
        </w:tc>
        <w:tc>
          <w:tcPr>
            <w:tcW w:w="2268" w:type="dxa"/>
            <w:shd w:val="clear" w:color="auto" w:fill="E7E6E6" w:themeFill="background2"/>
          </w:tcPr>
          <w:p w:rsidR="00B02B40" w:rsidRPr="0083080F" w:rsidRDefault="00B02B40" w:rsidP="00B02B40">
            <w:r w:rsidRPr="0083080F">
              <w:t>Changes</w:t>
            </w:r>
          </w:p>
        </w:tc>
      </w:tr>
      <w:tr w:rsidR="00B02B40" w:rsidRPr="0083080F" w:rsidTr="00B02B40">
        <w:tc>
          <w:tcPr>
            <w:tcW w:w="2394" w:type="dxa"/>
          </w:tcPr>
          <w:p w:rsidR="00B02B40" w:rsidRPr="0083080F" w:rsidRDefault="0063409A" w:rsidP="00B02B40">
            <w:r>
              <w:t>1.1</w:t>
            </w:r>
          </w:p>
        </w:tc>
        <w:tc>
          <w:tcPr>
            <w:tcW w:w="2394" w:type="dxa"/>
          </w:tcPr>
          <w:p w:rsidR="00B02B40" w:rsidRPr="0083080F" w:rsidRDefault="0063409A" w:rsidP="00B02B40">
            <w:r>
              <w:t>2/18/2015</w:t>
            </w:r>
          </w:p>
        </w:tc>
        <w:tc>
          <w:tcPr>
            <w:tcW w:w="2394" w:type="dxa"/>
          </w:tcPr>
          <w:p w:rsidR="00B02B40" w:rsidRPr="0083080F" w:rsidRDefault="0063409A" w:rsidP="00B02B40">
            <w:r>
              <w:t>Jonathan Nabors</w:t>
            </w:r>
          </w:p>
        </w:tc>
        <w:tc>
          <w:tcPr>
            <w:tcW w:w="2268" w:type="dxa"/>
          </w:tcPr>
          <w:p w:rsidR="00B02B40" w:rsidRPr="0083080F" w:rsidRDefault="0063409A" w:rsidP="00B02B40">
            <w:r>
              <w:t>Updated FRQ/NFRQ</w:t>
            </w:r>
          </w:p>
        </w:tc>
      </w:tr>
      <w:tr w:rsidR="00B02B40" w:rsidRPr="0083080F" w:rsidTr="00B02B40">
        <w:tc>
          <w:tcPr>
            <w:tcW w:w="2394" w:type="dxa"/>
          </w:tcPr>
          <w:p w:rsidR="00B02B40" w:rsidRPr="0083080F" w:rsidRDefault="00B02B40" w:rsidP="00B02B40"/>
        </w:tc>
        <w:tc>
          <w:tcPr>
            <w:tcW w:w="2394" w:type="dxa"/>
          </w:tcPr>
          <w:p w:rsidR="00B02B40" w:rsidRPr="0083080F" w:rsidRDefault="00B02B40" w:rsidP="00B02B40"/>
        </w:tc>
        <w:tc>
          <w:tcPr>
            <w:tcW w:w="2394" w:type="dxa"/>
          </w:tcPr>
          <w:p w:rsidR="00B02B40" w:rsidRPr="0083080F" w:rsidRDefault="00B02B40" w:rsidP="00B02B40"/>
        </w:tc>
        <w:tc>
          <w:tcPr>
            <w:tcW w:w="2268" w:type="dxa"/>
          </w:tcPr>
          <w:p w:rsidR="00B02B40" w:rsidRPr="0083080F" w:rsidRDefault="00B02B40" w:rsidP="00B02B40"/>
        </w:tc>
      </w:tr>
    </w:tbl>
    <w:p w:rsidR="00281811" w:rsidRDefault="00281811" w:rsidP="000C44C0">
      <w:pPr>
        <w:pStyle w:val="UnityHeading"/>
        <w:numPr>
          <w:ilvl w:val="0"/>
          <w:numId w:val="3"/>
        </w:numPr>
      </w:pPr>
      <w:bookmarkStart w:id="20" w:name="_Toc411465397"/>
      <w:r>
        <w:t>Appendix</w:t>
      </w:r>
      <w:bookmarkEnd w:id="20"/>
    </w:p>
    <w:p w:rsidR="002128DE" w:rsidRDefault="002128DE" w:rsidP="002128DE">
      <w:pPr>
        <w:pStyle w:val="UnityBody"/>
        <w:ind w:left="360"/>
      </w:pPr>
      <w:r>
        <w:t>Material including referenced documentation the web or elsewhere, as well as alternative designs or items/ideas for future improvements.</w:t>
      </w:r>
    </w:p>
    <w:p w:rsidR="002128DE" w:rsidRDefault="002128DE" w:rsidP="002128DE">
      <w:pPr>
        <w:pStyle w:val="UnitySubHeadingFinal"/>
      </w:pPr>
      <w:r>
        <w:lastRenderedPageBreak/>
        <w:t xml:space="preserve"> Data Flow Diagram</w:t>
      </w:r>
    </w:p>
    <w:p w:rsidR="002128DE" w:rsidRDefault="002128DE" w:rsidP="002128DE">
      <w:pPr>
        <w:pStyle w:val="UnitySubHeadingFinal"/>
        <w:numPr>
          <w:ilvl w:val="0"/>
          <w:numId w:val="0"/>
        </w:numPr>
        <w:ind w:left="720"/>
      </w:pPr>
    </w:p>
    <w:p w:rsidR="002128DE" w:rsidRDefault="002128DE" w:rsidP="002128DE">
      <w:pPr>
        <w:pStyle w:val="UnitySubHeadingFinal"/>
        <w:numPr>
          <w:ilvl w:val="0"/>
          <w:numId w:val="0"/>
        </w:numPr>
        <w:ind w:left="720"/>
      </w:pPr>
      <w:r>
        <w:object w:dxaOrig="11730" w:dyaOrig="10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2.5pt" o:ole="">
            <v:imagedata r:id="rId8" o:title=""/>
          </v:shape>
          <o:OLEObject Type="Embed" ProgID="Visio.Drawing.15" ShapeID="_x0000_i1025" DrawAspect="Content" ObjectID="_1485849626" r:id="rId9"/>
        </w:object>
      </w:r>
    </w:p>
    <w:p w:rsidR="00281811" w:rsidRDefault="00281811" w:rsidP="00281811">
      <w:pPr>
        <w:pStyle w:val="UnityBody"/>
      </w:pPr>
    </w:p>
    <w:p w:rsidR="00794E8B" w:rsidRDefault="00794E8B" w:rsidP="00281811">
      <w:pPr>
        <w:pStyle w:val="Heading1"/>
        <w:autoSpaceDN w:val="0"/>
        <w:adjustRightInd w:val="0"/>
        <w:ind w:left="420" w:firstLine="0"/>
        <w:jc w:val="both"/>
      </w:pPr>
    </w:p>
    <w:p w:rsidR="00794E8B" w:rsidRDefault="00794E8B" w:rsidP="00794E8B">
      <w:pPr>
        <w:jc w:val="both"/>
      </w:pPr>
    </w:p>
    <w:sectPr w:rsidR="00794E8B">
      <w:headerReference w:type="default" r:id="rId10"/>
      <w:footerReference w:type="default" r:id="rId11"/>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03E5" w:rsidRDefault="00F503E5">
      <w:pPr>
        <w:spacing w:before="0"/>
      </w:pPr>
      <w:r>
        <w:separator/>
      </w:r>
    </w:p>
  </w:endnote>
  <w:endnote w:type="continuationSeparator" w:id="0">
    <w:p w:rsidR="00F503E5" w:rsidRDefault="00F503E5">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28DE" w:rsidRDefault="002128DE" w:rsidP="00794E8B">
    <w:pPr>
      <w:pStyle w:val="UnityFooter"/>
    </w:pPr>
    <w:r>
      <w:t xml:space="preserve">Draft 1 - </w:t>
    </w:r>
    <w:r>
      <w:rPr>
        <w:sz w:val="22"/>
      </w:rPr>
      <w:t>2015.02.0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03E5" w:rsidRDefault="00F503E5">
      <w:pPr>
        <w:spacing w:before="0"/>
      </w:pPr>
      <w:r>
        <w:separator/>
      </w:r>
    </w:p>
  </w:footnote>
  <w:footnote w:type="continuationSeparator" w:id="0">
    <w:p w:rsidR="00F503E5" w:rsidRDefault="00F503E5">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28DE" w:rsidRDefault="002128DE">
    <w:pPr>
      <w:tabs>
        <w:tab w:val="center" w:pos="4320"/>
        <w:tab w:val="right" w:pos="8640"/>
      </w:tabs>
      <w:jc w:val="right"/>
    </w:pPr>
    <w:r>
      <w:fldChar w:fldCharType="begin"/>
    </w:r>
    <w:r>
      <w:instrText>PAGE</w:instrText>
    </w:r>
    <w:r>
      <w:fldChar w:fldCharType="separate"/>
    </w:r>
    <w:r w:rsidR="00921AB4">
      <w:rPr>
        <w:noProof/>
      </w:rPr>
      <w:t>21</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2128DE"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2128DE" w:rsidRDefault="002128DE" w:rsidP="00794E8B">
          <w:pPr>
            <w:pStyle w:val="UnityHeader"/>
          </w:pPr>
          <w:r>
            <w:t xml:space="preserve"> UNITY PROJECT SOFTWARE REQUIREMENTS SPECIFICATION</w:t>
          </w:r>
        </w:p>
      </w:tc>
      <w:tc>
        <w:tcPr>
          <w:tcW w:w="350" w:type="dxa"/>
          <w:tcBorders>
            <w:left w:val="single" w:sz="4" w:space="0" w:color="BFBFBF"/>
            <w:bottom w:val="nil"/>
          </w:tcBorders>
        </w:tcPr>
        <w:p w:rsidR="002128DE" w:rsidRDefault="002128DE">
          <w:pPr>
            <w:contextualSpacing w:val="0"/>
          </w:pPr>
        </w:p>
      </w:tc>
    </w:tr>
  </w:tbl>
  <w:p w:rsidR="002128DE" w:rsidRDefault="002128DE">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F6C87"/>
    <w:multiLevelType w:val="hybridMultilevel"/>
    <w:tmpl w:val="6C346106"/>
    <w:lvl w:ilvl="0" w:tplc="CFDA67C6">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05B31E7"/>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53558FC"/>
    <w:multiLevelType w:val="hybridMultilevel"/>
    <w:tmpl w:val="055273AE"/>
    <w:lvl w:ilvl="0" w:tplc="A86CC4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C00586A"/>
    <w:multiLevelType w:val="hybridMultilevel"/>
    <w:tmpl w:val="7C9C0F02"/>
    <w:lvl w:ilvl="0" w:tplc="ADD4303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
    <w:nsid w:val="23CE424E"/>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35C15E46"/>
    <w:multiLevelType w:val="hybridMultilevel"/>
    <w:tmpl w:val="1B4C93FC"/>
    <w:lvl w:ilvl="0" w:tplc="08C6F4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E8C3FB8"/>
    <w:multiLevelType w:val="hybridMultilevel"/>
    <w:tmpl w:val="BF9E8A0C"/>
    <w:lvl w:ilvl="0" w:tplc="336044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4A4040BB"/>
    <w:multiLevelType w:val="hybridMultilevel"/>
    <w:tmpl w:val="0D1C6312"/>
    <w:lvl w:ilvl="0" w:tplc="D9D8CDC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4AB13600"/>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4CAE7939"/>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51225C76"/>
    <w:multiLevelType w:val="hybridMultilevel"/>
    <w:tmpl w:val="0A362CE0"/>
    <w:lvl w:ilvl="0" w:tplc="295E48AA">
      <w:start w:val="5"/>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561D6F34"/>
    <w:multiLevelType w:val="hybridMultilevel"/>
    <w:tmpl w:val="B3D0D17C"/>
    <w:lvl w:ilvl="0" w:tplc="85F692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79B97BE4"/>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
  </w:num>
  <w:num w:numId="2">
    <w:abstractNumId w:val="5"/>
  </w:num>
  <w:num w:numId="3">
    <w:abstractNumId w:val="7"/>
  </w:num>
  <w:num w:numId="4">
    <w:abstractNumId w:val="4"/>
  </w:num>
  <w:num w:numId="5">
    <w:abstractNumId w:val="6"/>
  </w:num>
  <w:num w:numId="6">
    <w:abstractNumId w:val="14"/>
  </w:num>
  <w:num w:numId="7">
    <w:abstractNumId w:val="8"/>
  </w:num>
  <w:num w:numId="8">
    <w:abstractNumId w:val="10"/>
  </w:num>
  <w:num w:numId="9">
    <w:abstractNumId w:val="3"/>
  </w:num>
  <w:num w:numId="10">
    <w:abstractNumId w:val="9"/>
  </w:num>
  <w:num w:numId="11">
    <w:abstractNumId w:val="15"/>
  </w:num>
  <w:num w:numId="12">
    <w:abstractNumId w:val="2"/>
  </w:num>
  <w:num w:numId="13">
    <w:abstractNumId w:val="0"/>
  </w:num>
  <w:num w:numId="14">
    <w:abstractNumId w:val="11"/>
  </w:num>
  <w:num w:numId="15">
    <w:abstractNumId w:val="12"/>
  </w:num>
  <w:num w:numId="16">
    <w:abstractNumId w:val="13"/>
  </w:num>
  <w:num w:numId="17">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32017"/>
    <w:rsid w:val="00043E3D"/>
    <w:rsid w:val="000521D0"/>
    <w:rsid w:val="00075C33"/>
    <w:rsid w:val="0008606F"/>
    <w:rsid w:val="000A781B"/>
    <w:rsid w:val="000B748D"/>
    <w:rsid w:val="000C44C0"/>
    <w:rsid w:val="00100307"/>
    <w:rsid w:val="00103DDD"/>
    <w:rsid w:val="00106C41"/>
    <w:rsid w:val="001128D1"/>
    <w:rsid w:val="001600F9"/>
    <w:rsid w:val="001606E8"/>
    <w:rsid w:val="00180835"/>
    <w:rsid w:val="00181BB5"/>
    <w:rsid w:val="00182CBD"/>
    <w:rsid w:val="001923B8"/>
    <w:rsid w:val="001A45CA"/>
    <w:rsid w:val="001B632F"/>
    <w:rsid w:val="001D4FD8"/>
    <w:rsid w:val="00200C6E"/>
    <w:rsid w:val="002128DE"/>
    <w:rsid w:val="00213348"/>
    <w:rsid w:val="002251E5"/>
    <w:rsid w:val="00237041"/>
    <w:rsid w:val="002409CD"/>
    <w:rsid w:val="002630F8"/>
    <w:rsid w:val="00281811"/>
    <w:rsid w:val="002935E5"/>
    <w:rsid w:val="00293871"/>
    <w:rsid w:val="0029641C"/>
    <w:rsid w:val="002D5192"/>
    <w:rsid w:val="002E1B98"/>
    <w:rsid w:val="002E5DE7"/>
    <w:rsid w:val="002F0F03"/>
    <w:rsid w:val="002F1C6B"/>
    <w:rsid w:val="003063D2"/>
    <w:rsid w:val="003740A4"/>
    <w:rsid w:val="00375B71"/>
    <w:rsid w:val="0038126D"/>
    <w:rsid w:val="00396249"/>
    <w:rsid w:val="00396579"/>
    <w:rsid w:val="003F3B9F"/>
    <w:rsid w:val="003F5284"/>
    <w:rsid w:val="004050D5"/>
    <w:rsid w:val="00405DC3"/>
    <w:rsid w:val="00423B8D"/>
    <w:rsid w:val="00433176"/>
    <w:rsid w:val="00460492"/>
    <w:rsid w:val="00461C87"/>
    <w:rsid w:val="00481401"/>
    <w:rsid w:val="00482113"/>
    <w:rsid w:val="00487247"/>
    <w:rsid w:val="004919F9"/>
    <w:rsid w:val="004A31E5"/>
    <w:rsid w:val="004C4880"/>
    <w:rsid w:val="004D053B"/>
    <w:rsid w:val="004D66E2"/>
    <w:rsid w:val="005016E0"/>
    <w:rsid w:val="00545C89"/>
    <w:rsid w:val="00564449"/>
    <w:rsid w:val="005676CB"/>
    <w:rsid w:val="00567D2D"/>
    <w:rsid w:val="005722A6"/>
    <w:rsid w:val="00576588"/>
    <w:rsid w:val="00594425"/>
    <w:rsid w:val="005A126F"/>
    <w:rsid w:val="005A1B28"/>
    <w:rsid w:val="005B67D7"/>
    <w:rsid w:val="005D13F2"/>
    <w:rsid w:val="005F6AB1"/>
    <w:rsid w:val="006170EE"/>
    <w:rsid w:val="006327D9"/>
    <w:rsid w:val="0063409A"/>
    <w:rsid w:val="00653110"/>
    <w:rsid w:val="0065727B"/>
    <w:rsid w:val="00687A2D"/>
    <w:rsid w:val="00690142"/>
    <w:rsid w:val="00690673"/>
    <w:rsid w:val="006A0E79"/>
    <w:rsid w:val="006A4F14"/>
    <w:rsid w:val="006B7E26"/>
    <w:rsid w:val="006C0A33"/>
    <w:rsid w:val="00731196"/>
    <w:rsid w:val="00734BA9"/>
    <w:rsid w:val="007500E4"/>
    <w:rsid w:val="00750DA1"/>
    <w:rsid w:val="007826FA"/>
    <w:rsid w:val="00794E8B"/>
    <w:rsid w:val="00797F50"/>
    <w:rsid w:val="007A505D"/>
    <w:rsid w:val="007B10FC"/>
    <w:rsid w:val="007C6DAA"/>
    <w:rsid w:val="007E7DBE"/>
    <w:rsid w:val="007F04BE"/>
    <w:rsid w:val="007F698E"/>
    <w:rsid w:val="00801C63"/>
    <w:rsid w:val="00807C0B"/>
    <w:rsid w:val="00832190"/>
    <w:rsid w:val="0085042F"/>
    <w:rsid w:val="00852D5D"/>
    <w:rsid w:val="00864E94"/>
    <w:rsid w:val="00865560"/>
    <w:rsid w:val="00887907"/>
    <w:rsid w:val="00897CF4"/>
    <w:rsid w:val="008A01EB"/>
    <w:rsid w:val="008A3CDC"/>
    <w:rsid w:val="008B13C6"/>
    <w:rsid w:val="008B289A"/>
    <w:rsid w:val="008B5E90"/>
    <w:rsid w:val="008C39E8"/>
    <w:rsid w:val="008C3EDB"/>
    <w:rsid w:val="008C6F7C"/>
    <w:rsid w:val="008D0E04"/>
    <w:rsid w:val="008E1245"/>
    <w:rsid w:val="008E4778"/>
    <w:rsid w:val="008E51C3"/>
    <w:rsid w:val="008F0657"/>
    <w:rsid w:val="009109BC"/>
    <w:rsid w:val="00921AB4"/>
    <w:rsid w:val="00935915"/>
    <w:rsid w:val="00973FED"/>
    <w:rsid w:val="00975829"/>
    <w:rsid w:val="0098607C"/>
    <w:rsid w:val="00986C08"/>
    <w:rsid w:val="009B3D48"/>
    <w:rsid w:val="009D3B55"/>
    <w:rsid w:val="009E4A03"/>
    <w:rsid w:val="009E6531"/>
    <w:rsid w:val="009E6C81"/>
    <w:rsid w:val="009F7DB2"/>
    <w:rsid w:val="00A04F0B"/>
    <w:rsid w:val="00A258AD"/>
    <w:rsid w:val="00A3520C"/>
    <w:rsid w:val="00A3780D"/>
    <w:rsid w:val="00A563DB"/>
    <w:rsid w:val="00A567FA"/>
    <w:rsid w:val="00A75788"/>
    <w:rsid w:val="00A840EF"/>
    <w:rsid w:val="00A84C81"/>
    <w:rsid w:val="00A85F62"/>
    <w:rsid w:val="00A968D3"/>
    <w:rsid w:val="00AD765B"/>
    <w:rsid w:val="00B02B40"/>
    <w:rsid w:val="00B06872"/>
    <w:rsid w:val="00B27145"/>
    <w:rsid w:val="00B2795C"/>
    <w:rsid w:val="00B35707"/>
    <w:rsid w:val="00B44539"/>
    <w:rsid w:val="00B45799"/>
    <w:rsid w:val="00B4680B"/>
    <w:rsid w:val="00B75C41"/>
    <w:rsid w:val="00B97016"/>
    <w:rsid w:val="00BD0FBA"/>
    <w:rsid w:val="00BD2ABD"/>
    <w:rsid w:val="00BD39F2"/>
    <w:rsid w:val="00C07FB0"/>
    <w:rsid w:val="00C12567"/>
    <w:rsid w:val="00C13563"/>
    <w:rsid w:val="00C23D87"/>
    <w:rsid w:val="00C35D22"/>
    <w:rsid w:val="00C56583"/>
    <w:rsid w:val="00C901FD"/>
    <w:rsid w:val="00C92E96"/>
    <w:rsid w:val="00C97F9C"/>
    <w:rsid w:val="00CA6615"/>
    <w:rsid w:val="00CB4E0F"/>
    <w:rsid w:val="00CC1A87"/>
    <w:rsid w:val="00CC6716"/>
    <w:rsid w:val="00CF1BA0"/>
    <w:rsid w:val="00D544C0"/>
    <w:rsid w:val="00D5577D"/>
    <w:rsid w:val="00D82C9A"/>
    <w:rsid w:val="00DA17DD"/>
    <w:rsid w:val="00DA6BD5"/>
    <w:rsid w:val="00DC7479"/>
    <w:rsid w:val="00E03197"/>
    <w:rsid w:val="00E076FB"/>
    <w:rsid w:val="00E22DA0"/>
    <w:rsid w:val="00E32FEF"/>
    <w:rsid w:val="00E33B0B"/>
    <w:rsid w:val="00E4387A"/>
    <w:rsid w:val="00E468DB"/>
    <w:rsid w:val="00E54FBE"/>
    <w:rsid w:val="00E71179"/>
    <w:rsid w:val="00E9602D"/>
    <w:rsid w:val="00EA0435"/>
    <w:rsid w:val="00EB0FA7"/>
    <w:rsid w:val="00EB5FA1"/>
    <w:rsid w:val="00EC0D37"/>
    <w:rsid w:val="00F07D17"/>
    <w:rsid w:val="00F12BE5"/>
    <w:rsid w:val="00F15E91"/>
    <w:rsid w:val="00F338CB"/>
    <w:rsid w:val="00F3627A"/>
    <w:rsid w:val="00F503E5"/>
    <w:rsid w:val="00F51D09"/>
    <w:rsid w:val="00F52927"/>
    <w:rsid w:val="00F538C9"/>
    <w:rsid w:val="00F54FA2"/>
    <w:rsid w:val="00F724E2"/>
    <w:rsid w:val="00F901A2"/>
    <w:rsid w:val="00F92A3A"/>
    <w:rsid w:val="00F944AB"/>
    <w:rsid w:val="00F9529F"/>
    <w:rsid w:val="00FA79F4"/>
    <w:rsid w:val="00FD439F"/>
    <w:rsid w:val="00FD6418"/>
    <w:rsid w:val="00FE225E"/>
    <w:rsid w:val="00FE276E"/>
    <w:rsid w:val="00FF64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11"/>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344730-D859-4B6C-AAA6-0C5CB6E5A7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1</TotalTime>
  <Pages>21</Pages>
  <Words>4835</Words>
  <Characters>27563</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323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Jonathan K Nabors</cp:lastModifiedBy>
  <cp:revision>128</cp:revision>
  <dcterms:created xsi:type="dcterms:W3CDTF">2015-02-12T19:42:00Z</dcterms:created>
  <dcterms:modified xsi:type="dcterms:W3CDTF">2015-02-19T16:14:00Z</dcterms:modified>
</cp:coreProperties>
</file>